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15CB7D" w14:textId="7DEBC295" w:rsidR="00415787" w:rsidRDefault="009777EF">
      <w:pPr>
        <w:pStyle w:val="Title"/>
      </w:pPr>
      <w:r>
        <w:t xml:space="preserve">ASCOM </w:t>
      </w:r>
      <w:r w:rsidR="00AB0A7D">
        <w:t>Remote</w:t>
      </w:r>
    </w:p>
    <w:p w14:paraId="262C749F" w14:textId="77777777" w:rsidR="00415787" w:rsidRDefault="009777EF">
      <w:pPr>
        <w:pStyle w:val="Heading1"/>
      </w:pPr>
      <w:r>
        <w:t>Context</w:t>
      </w:r>
    </w:p>
    <w:p w14:paraId="56D9246A" w14:textId="77777777" w:rsidR="00FF211A" w:rsidRDefault="00FF211A">
      <w:r>
        <w:t>ASCOM’s prime USP is the collection of interface definitions that comprise the ASCOM standard. These provide actionable methods on a standard device model, which masks the uniqueness and individuality inherent in real world device control protocols.</w:t>
      </w:r>
    </w:p>
    <w:p w14:paraId="1282B522" w14:textId="137E2379" w:rsidR="00415787" w:rsidRDefault="00C67DB2">
      <w:r>
        <w:t>Today</w:t>
      </w:r>
      <w:r w:rsidR="0007539E">
        <w:t>,</w:t>
      </w:r>
      <w:r>
        <w:t xml:space="preserve"> ASCOM is limited to Microsoft Windows </w:t>
      </w:r>
      <w:r w:rsidR="00FF211A">
        <w:t xml:space="preserve">technology </w:t>
      </w:r>
      <w:r>
        <w:t xml:space="preserve">because </w:t>
      </w:r>
      <w:r w:rsidR="009777EF">
        <w:t>ASCOM Clients and Drivers communicate with each other through a protocol called COM (Component Object Model). This protocol enables interoperability between clients and drivers written if different development languages but both client and driver must reside on the same PC.</w:t>
      </w:r>
    </w:p>
    <w:p w14:paraId="6923A78E" w14:textId="4A3C31DC" w:rsidR="0007539E" w:rsidRDefault="0007539E">
      <w:r>
        <w:t xml:space="preserve">COM servers can be of two kinds: </w:t>
      </w:r>
      <w:r w:rsidR="0070173B">
        <w:t>“</w:t>
      </w:r>
      <w:r>
        <w:t>in process</w:t>
      </w:r>
      <w:r w:rsidR="0070173B">
        <w:t>”</w:t>
      </w:r>
      <w:r>
        <w:t xml:space="preserve"> and </w:t>
      </w:r>
      <w:r w:rsidR="0070173B">
        <w:t>“</w:t>
      </w:r>
      <w:r>
        <w:t>out of process</w:t>
      </w:r>
      <w:r w:rsidR="0070173B">
        <w:t>”</w:t>
      </w:r>
      <w:r>
        <w:t xml:space="preserve">, the key difference is whether the COM server (the ASCOM driver) runs within the calling application’s process or outside it in an independent process of its own as shown below. </w:t>
      </w:r>
    </w:p>
    <w:p w14:paraId="604544C5" w14:textId="46A9D36D" w:rsidR="008C63B4" w:rsidRDefault="0007539E" w:rsidP="0007539E">
      <w:pPr>
        <w:jc w:val="center"/>
      </w:pPr>
      <w:r>
        <w:t xml:space="preserve">   </w:t>
      </w:r>
      <w:r w:rsidR="003279BA">
        <w:object w:dxaOrig="5401" w:dyaOrig="8655" w14:anchorId="00FC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240.75pt" o:ole="">
            <v:imagedata r:id="rId9" o:title=""/>
          </v:shape>
          <o:OLEObject Type="Embed" ProgID="Visio.Drawing.15" ShapeID="_x0000_i1025" DrawAspect="Content" ObjectID="_1588317729" r:id="rId10"/>
        </w:object>
      </w:r>
      <w:r w:rsidR="003279BA">
        <w:t xml:space="preserve">  </w:t>
      </w:r>
      <w:r w:rsidR="003279BA">
        <w:object w:dxaOrig="10366" w:dyaOrig="8655" w14:anchorId="035327AD">
          <v:shape id="_x0000_i1026" type="#_x0000_t75" style="width:4in;height:240.75pt" o:ole="">
            <v:imagedata r:id="rId11" o:title=""/>
          </v:shape>
          <o:OLEObject Type="Embed" ProgID="Visio.Drawing.15" ShapeID="_x0000_i1026" DrawAspect="Content" ObjectID="_1588317730" r:id="rId12"/>
        </w:object>
      </w:r>
    </w:p>
    <w:p w14:paraId="3DFCEFDF" w14:textId="7F80A4B0" w:rsidR="00FF211A" w:rsidRDefault="00FF211A" w:rsidP="00FF211A">
      <w:r>
        <w:t>Microsoft recognized the “same computer” limitation</w:t>
      </w:r>
      <w:r w:rsidR="0070173B">
        <w:t>, which applies to both kinds of COM server,</w:t>
      </w:r>
      <w:r>
        <w:t xml:space="preserve"> and developed DCOM, which proved complex to implement and which, by comparison with current IP based interoperability protocols, did not achieve large scale take up.</w:t>
      </w:r>
    </w:p>
    <w:p w14:paraId="146845C5" w14:textId="2B2E4501" w:rsidR="00FF211A" w:rsidRDefault="00FF211A">
      <w:r>
        <w:t>In today’s heterogeneous world</w:t>
      </w:r>
      <w:r w:rsidR="003547E2">
        <w:t>,</w:t>
      </w:r>
      <w:r>
        <w:t xml:space="preserve"> ASCOM’s </w:t>
      </w:r>
      <w:proofErr w:type="spellStart"/>
      <w:r>
        <w:t>uni-plaform</w:t>
      </w:r>
      <w:proofErr w:type="spellEnd"/>
      <w:r>
        <w:t xml:space="preserve"> technology looks increasingly outdated and</w:t>
      </w:r>
      <w:r w:rsidR="003547E2">
        <w:t>,</w:t>
      </w:r>
      <w:r>
        <w:t xml:space="preserve"> </w:t>
      </w:r>
      <w:r w:rsidR="003547E2">
        <w:t xml:space="preserve">to maintain </w:t>
      </w:r>
      <w:r w:rsidR="006711E1">
        <w:t>long term relevance</w:t>
      </w:r>
      <w:r w:rsidR="003547E2">
        <w:t>,</w:t>
      </w:r>
      <w:r w:rsidR="006711E1">
        <w:t xml:space="preserve"> ASCOM needs to support interoperability between clients and drivers running on disparate operating systems such as IOS, Linux, Android etc. as well as Windows. </w:t>
      </w:r>
      <w:r w:rsidR="003547E2">
        <w:t xml:space="preserve"> </w:t>
      </w:r>
    </w:p>
    <w:p w14:paraId="2919F4F5" w14:textId="516B74C3" w:rsidR="003279BA" w:rsidRDefault="003279BA">
      <w:r>
        <w:t>The following diagram shows this conceptually.</w:t>
      </w:r>
    </w:p>
    <w:p w14:paraId="0D8FF365" w14:textId="73D1C20B" w:rsidR="003547E2" w:rsidRDefault="006337A3">
      <w:r>
        <w:object w:dxaOrig="13755" w:dyaOrig="10426" w14:anchorId="1E5DD34B">
          <v:shape id="_x0000_i1027" type="#_x0000_t75" style="width:468pt;height:354.75pt" o:ole="">
            <v:imagedata r:id="rId13" o:title=""/>
          </v:shape>
          <o:OLEObject Type="Embed" ProgID="Visio.Drawing.15" ShapeID="_x0000_i1027" DrawAspect="Content" ObjectID="_1588317731" r:id="rId14"/>
        </w:object>
      </w:r>
    </w:p>
    <w:p w14:paraId="3BE93FCE" w14:textId="5AA710E8" w:rsidR="00FF211A" w:rsidRDefault="00FF211A" w:rsidP="00FF211A">
      <w:pPr>
        <w:pStyle w:val="Heading1"/>
      </w:pPr>
      <w:r>
        <w:t>High level solution architecture</w:t>
      </w:r>
    </w:p>
    <w:p w14:paraId="564081D4" w14:textId="0C0D66B0" w:rsidR="00FF211A" w:rsidRDefault="003279BA" w:rsidP="00FF211A">
      <w:r>
        <w:t>Realising this conceptual model in practice requires:</w:t>
      </w:r>
    </w:p>
    <w:tbl>
      <w:tblPr>
        <w:tblStyle w:val="ListTable6Colorful-Accent1"/>
        <w:tblW w:w="0" w:type="auto"/>
        <w:tblLook w:val="04A0" w:firstRow="1" w:lastRow="0" w:firstColumn="1" w:lastColumn="0" w:noHBand="0" w:noVBand="1"/>
      </w:tblPr>
      <w:tblGrid>
        <w:gridCol w:w="4675"/>
        <w:gridCol w:w="4675"/>
      </w:tblGrid>
      <w:tr w:rsidR="004831BF" w14:paraId="7A808D27"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96BC07" w14:textId="097B0839" w:rsidR="004831BF" w:rsidRDefault="004831BF" w:rsidP="004831BF">
            <w:r>
              <w:t>Requirement</w:t>
            </w:r>
          </w:p>
        </w:tc>
        <w:tc>
          <w:tcPr>
            <w:tcW w:w="4675" w:type="dxa"/>
          </w:tcPr>
          <w:p w14:paraId="68B81EC0" w14:textId="701D6345"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1FA153E7"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0B41677" w14:textId="61A4C5C8" w:rsidR="004831BF" w:rsidRPr="003C3B12" w:rsidRDefault="004831BF" w:rsidP="004831BF">
            <w:pPr>
              <w:rPr>
                <w:b w:val="0"/>
              </w:rPr>
            </w:pPr>
            <w:r w:rsidRPr="003C3B12">
              <w:rPr>
                <w:b w:val="0"/>
              </w:rPr>
              <w:t>A platform neutral data representation of the ASCOM device APIs</w:t>
            </w:r>
          </w:p>
        </w:tc>
        <w:tc>
          <w:tcPr>
            <w:tcW w:w="4675" w:type="dxa"/>
          </w:tcPr>
          <w:p w14:paraId="07CEB278" w14:textId="4E1ED3B8"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ASCOM restful interface specification</w:t>
            </w:r>
          </w:p>
        </w:tc>
      </w:tr>
      <w:tr w:rsidR="004831BF" w14:paraId="602E6AF6"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0B1C8223" w14:textId="4450DAB1" w:rsidR="004831BF" w:rsidRPr="003C3B12" w:rsidRDefault="004831BF" w:rsidP="004831BF">
            <w:pPr>
              <w:rPr>
                <w:b w:val="0"/>
              </w:rPr>
            </w:pPr>
            <w:r w:rsidRPr="003C3B12">
              <w:rPr>
                <w:b w:val="0"/>
              </w:rPr>
              <w:t>A common communications protocol supported by many client devices</w:t>
            </w:r>
          </w:p>
        </w:tc>
        <w:tc>
          <w:tcPr>
            <w:tcW w:w="4675" w:type="dxa"/>
          </w:tcPr>
          <w:p w14:paraId="5FB93B8D" w14:textId="3F4B6671"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p>
        </w:tc>
      </w:tr>
      <w:tr w:rsidR="004831BF" w14:paraId="0870F65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EAE45AB" w14:textId="794AE34C"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3EB387E3" w14:textId="12EC2CB0"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479B5262"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55815DDA" w14:textId="7BE65237" w:rsidR="004831BF" w:rsidRPr="003C3B12" w:rsidRDefault="004831BF" w:rsidP="004831BF">
            <w:pPr>
              <w:rPr>
                <w:b w:val="0"/>
              </w:rPr>
            </w:pPr>
            <w:r w:rsidRPr="003C3B12">
              <w:rPr>
                <w:b w:val="0"/>
              </w:rPr>
              <w:t>A means to protect the data whilst in transit</w:t>
            </w:r>
          </w:p>
        </w:tc>
        <w:tc>
          <w:tcPr>
            <w:tcW w:w="4675" w:type="dxa"/>
          </w:tcPr>
          <w:p w14:paraId="5EFA6902" w14:textId="353A306A"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1D95BFC0"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06A38C" w14:textId="427190C5" w:rsidR="00654342" w:rsidRPr="00654342" w:rsidRDefault="00654342" w:rsidP="00654342">
            <w:pPr>
              <w:rPr>
                <w:b w:val="0"/>
              </w:rPr>
            </w:pPr>
            <w:r>
              <w:rPr>
                <w:b w:val="0"/>
              </w:rPr>
              <w:t>A means to control access to the remote devices</w:t>
            </w:r>
          </w:p>
        </w:tc>
        <w:tc>
          <w:tcPr>
            <w:tcW w:w="4675" w:type="dxa"/>
          </w:tcPr>
          <w:p w14:paraId="27BD2088" w14:textId="1910E029"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7DD0AEA2" w14:textId="58E889DA" w:rsidR="004831BF" w:rsidRDefault="004831BF" w:rsidP="004831BF"/>
    <w:p w14:paraId="6BFD4E14" w14:textId="43F76F0B" w:rsidR="003C3B12" w:rsidRDefault="003C3B12" w:rsidP="004831BF">
      <w:r>
        <w:t>Two additional ASCOM components are also required:</w:t>
      </w:r>
    </w:p>
    <w:p w14:paraId="066BC1C1" w14:textId="5A731481" w:rsidR="003C3B12" w:rsidRDefault="003C3B12" w:rsidP="003C3B12">
      <w:pPr>
        <w:pStyle w:val="Heading2"/>
      </w:pPr>
      <w:r>
        <w:lastRenderedPageBreak/>
        <w:t>Remote Access Driver</w:t>
      </w:r>
    </w:p>
    <w:p w14:paraId="56DB695A" w14:textId="64E55C98" w:rsidR="003C3B12" w:rsidRDefault="00CD4894" w:rsidP="003C3B12">
      <w:r>
        <w:t>This a</w:t>
      </w:r>
      <w:r w:rsidR="003C3B12">
        <w:t>ppears to client application</w:t>
      </w:r>
      <w:r w:rsidR="00D451EA">
        <w:t>s</w:t>
      </w:r>
      <w:r w:rsidR="003C3B12">
        <w:t xml:space="preserve"> as a driver of the required device type e.g. Telescope. This component translates the clients COM requests into the ASCOM REST API standard, handles authentication, encryption and transport of the command to the remote host that houses the remote driver.</w:t>
      </w:r>
    </w:p>
    <w:p w14:paraId="0BE6722E" w14:textId="0C9BA598" w:rsidR="003C3B12" w:rsidRDefault="003C3B12" w:rsidP="003C3B12">
      <w:r>
        <w:t>The remote access driver can be configured through its Setup Dialogue with required access credentials and the device server’s URL or IP address etc.</w:t>
      </w:r>
    </w:p>
    <w:p w14:paraId="2F3E3A7F" w14:textId="7EAA4F28" w:rsidR="003C3B12" w:rsidRDefault="003C3B12" w:rsidP="003C3B12">
      <w:pPr>
        <w:pStyle w:val="Heading2"/>
      </w:pPr>
      <w:r>
        <w:t>Remote Driver Server</w:t>
      </w:r>
    </w:p>
    <w:p w14:paraId="66ABABDA" w14:textId="6C0A95F9" w:rsidR="003C3B12" w:rsidRPr="003C3B12" w:rsidRDefault="003C3B12" w:rsidP="003C3B12">
      <w:r>
        <w:t>This component must be started manually (or through a startup script) and will expose an IP end point able to parse incoming ASCOM Rest API requests and pass these on to the configured drivers, either in process or out of process</w:t>
      </w:r>
      <w:r w:rsidR="00D451EA">
        <w:t xml:space="preserve"> servers</w:t>
      </w:r>
      <w:r>
        <w:t>.</w:t>
      </w:r>
    </w:p>
    <w:p w14:paraId="5D9E32C6" w14:textId="409AAE05" w:rsidR="00AD2BFE" w:rsidRDefault="00FE75A5" w:rsidP="00FF211A">
      <w:r>
        <w:object w:dxaOrig="14026" w:dyaOrig="10591" w14:anchorId="6E5AB0C4">
          <v:shape id="_x0000_i1028" type="#_x0000_t75" style="width:468pt;height:353.25pt" o:ole="">
            <v:imagedata r:id="rId15" o:title=""/>
          </v:shape>
          <o:OLEObject Type="Embed" ProgID="Visio.Drawing.15" ShapeID="_x0000_i1028" DrawAspect="Content" ObjectID="_1588317732" r:id="rId16"/>
        </w:object>
      </w:r>
    </w:p>
    <w:p w14:paraId="7D4D1767" w14:textId="02D2DDCE" w:rsidR="00AD2BFE" w:rsidRDefault="00AD2BFE" w:rsidP="00AD2BFE">
      <w:pPr>
        <w:pStyle w:val="Heading1"/>
      </w:pPr>
      <w:r>
        <w:t>Security</w:t>
      </w:r>
      <w:r w:rsidR="000F1359">
        <w:t xml:space="preserve"> and the Real World</w:t>
      </w:r>
    </w:p>
    <w:p w14:paraId="3C4A771A" w14:textId="66E52373" w:rsidR="00AD2BFE" w:rsidRDefault="001D313D" w:rsidP="00AD2BFE">
      <w:r>
        <w:t>The remote access driver is able to initiate HTTP or HTTPS connections and also supports redirection to a TLS / SSL HTTPS connection</w:t>
      </w:r>
      <w:r w:rsidR="00AD2BFE">
        <w:t xml:space="preserve">. </w:t>
      </w:r>
      <w:r w:rsidR="00552C3A">
        <w:t>It can also provide a username and password to support basic authentication.</w:t>
      </w:r>
    </w:p>
    <w:p w14:paraId="7223D4E5" w14:textId="64AA0D04" w:rsidR="00C3596B" w:rsidRDefault="00C3596B" w:rsidP="00C3596B">
      <w:pPr>
        <w:pStyle w:val="Heading2"/>
      </w:pPr>
      <w:r>
        <w:lastRenderedPageBreak/>
        <w:t>Internal Network</w:t>
      </w:r>
    </w:p>
    <w:p w14:paraId="18DD8525" w14:textId="3672EE11" w:rsidR="00552C3A" w:rsidRDefault="00552C3A" w:rsidP="00AD2BFE">
      <w:r>
        <w:t>This diagram shows a physical realisation of an internal use case, where data does not</w:t>
      </w:r>
      <w:r w:rsidR="002609DA">
        <w:t xml:space="preserve"> need to</w:t>
      </w:r>
      <w:r>
        <w:t xml:space="preserve"> travel over the Internet:</w:t>
      </w:r>
    </w:p>
    <w:p w14:paraId="7A1C0F51" w14:textId="4C9F63F3" w:rsidR="00552C3A" w:rsidRDefault="00552C3A" w:rsidP="00AD2BFE">
      <w:r>
        <w:object w:dxaOrig="14026" w:dyaOrig="8220" w14:anchorId="7640C66B">
          <v:shape id="_x0000_i1029" type="#_x0000_t75" style="width:468pt;height:274.5pt" o:ole="">
            <v:imagedata r:id="rId17" o:title=""/>
          </v:shape>
          <o:OLEObject Type="Embed" ProgID="Visio.Drawing.15" ShapeID="_x0000_i1029" DrawAspect="Content" ObjectID="_1588317733" r:id="rId18"/>
        </w:object>
      </w:r>
    </w:p>
    <w:p w14:paraId="19CA3546" w14:textId="08349FF8" w:rsidR="00212907" w:rsidRDefault="00212907" w:rsidP="00AD2BFE">
      <w:r>
        <w:t>HTTP must be used internally on the trusted network because the remote server cannot terminate SSL/TLS connections.</w:t>
      </w:r>
    </w:p>
    <w:p w14:paraId="2307CA26" w14:textId="01B9545B" w:rsidR="00C3596B" w:rsidRDefault="00C3596B" w:rsidP="00C3596B">
      <w:pPr>
        <w:pStyle w:val="Heading2"/>
      </w:pPr>
      <w:r>
        <w:t>External Network (Windows Client)</w:t>
      </w:r>
    </w:p>
    <w:p w14:paraId="57FD7624" w14:textId="59B9C346" w:rsidR="00212907" w:rsidRDefault="000F1359" w:rsidP="000F1359">
      <w:r>
        <w:t xml:space="preserve">The Remote Server supports HTTP connections but does not support HTTPS connections owing to the complexity of options in this area. </w:t>
      </w:r>
      <w:r w:rsidR="00D451EA">
        <w:t>An</w:t>
      </w:r>
      <w:r w:rsidR="00212907">
        <w:t xml:space="preserve"> HTTP connection can be set up over the internet just as in the case of the internal network but of course there is no protection for data in transit and also no authentication of the client by the server, so anyone could access the controlled device.</w:t>
      </w:r>
    </w:p>
    <w:p w14:paraId="06751D0B" w14:textId="46854C2A" w:rsidR="00212907" w:rsidRDefault="00212907" w:rsidP="000F1359">
      <w:r>
        <w:t>HTTPS is recommended as good practice for communication over the Internet and</w:t>
      </w:r>
      <w:r w:rsidR="00D451EA">
        <w:t>,</w:t>
      </w:r>
      <w:r>
        <w:t xml:space="preserve"> if </w:t>
      </w:r>
      <w:r w:rsidR="000F1359">
        <w:t xml:space="preserve">required, the recommended approach is to use a web server such as Apache to handle </w:t>
      </w:r>
      <w:r>
        <w:t xml:space="preserve">the secure session termination and to proxy the request to an internal server instance running on a local trusted network. </w:t>
      </w:r>
    </w:p>
    <w:p w14:paraId="33F82DEB" w14:textId="6544203E"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2E723071" w14:textId="5A328649"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 </w:t>
      </w:r>
    </w:p>
    <w:p w14:paraId="4AAFB22A" w14:textId="30DDF8CE" w:rsidR="000F1359" w:rsidRDefault="00FE27CD" w:rsidP="00AD2BFE">
      <w:r>
        <w:object w:dxaOrig="14055" w:dyaOrig="10966" w14:anchorId="04AD903A">
          <v:shape id="_x0000_i1030" type="#_x0000_t75" style="width:467.25pt;height:364.5pt" o:ole="">
            <v:imagedata r:id="rId19" o:title=""/>
          </v:shape>
          <o:OLEObject Type="Embed" ProgID="Visio.Drawing.15" ShapeID="_x0000_i1030" DrawAspect="Content" ObjectID="_1588317734" r:id="rId20"/>
        </w:object>
      </w:r>
    </w:p>
    <w:p w14:paraId="0D2484FF" w14:textId="7D2AF540" w:rsidR="00C3596B" w:rsidRDefault="00C3596B" w:rsidP="00C3596B">
      <w:pPr>
        <w:pStyle w:val="Heading2"/>
      </w:pPr>
      <w:r>
        <w:t>External Network (Non-Windows Client)</w:t>
      </w:r>
    </w:p>
    <w:p w14:paraId="117F3605" w14:textId="77CBB51A" w:rsidR="00C3596B" w:rsidRDefault="00C3596B" w:rsidP="00C3596B">
      <w:r>
        <w:t xml:space="preserve">One of the key objectives of this </w:t>
      </w:r>
      <w:r w:rsidR="00D451EA">
        <w:t>initiative</w:t>
      </w:r>
      <w:r>
        <w:t xml:space="preserve"> 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5B5A8CEF" w14:textId="5981BB63" w:rsidR="00C3596B" w:rsidRDefault="00C3596B" w:rsidP="00C3596B">
      <w:pPr>
        <w:pStyle w:val="ListParagraph"/>
        <w:numPr>
          <w:ilvl w:val="0"/>
          <w:numId w:val="16"/>
        </w:numPr>
      </w:pPr>
      <w:r>
        <w:t>Connect to the remote access server</w:t>
      </w:r>
    </w:p>
    <w:p w14:paraId="27C2EE90" w14:textId="46CDE2D1" w:rsidR="00C3596B" w:rsidRDefault="00C3596B" w:rsidP="00C3596B">
      <w:pPr>
        <w:pStyle w:val="ListParagraph"/>
        <w:numPr>
          <w:ilvl w:val="0"/>
          <w:numId w:val="16"/>
        </w:numPr>
      </w:pPr>
      <w:r>
        <w:t>Supply authentication credentials</w:t>
      </w:r>
    </w:p>
    <w:p w14:paraId="31015388" w14:textId="009CEC51" w:rsidR="00C3596B" w:rsidRDefault="00C3596B" w:rsidP="00C3596B">
      <w:pPr>
        <w:pStyle w:val="ListParagraph"/>
        <w:numPr>
          <w:ilvl w:val="0"/>
          <w:numId w:val="16"/>
        </w:numPr>
      </w:pPr>
      <w:r>
        <w:t>Issue appropriate HTTP GET and PUT commands</w:t>
      </w:r>
    </w:p>
    <w:p w14:paraId="3070C14C" w14:textId="0E340E64" w:rsidR="00C3596B" w:rsidRDefault="00C3596B" w:rsidP="00C3596B">
      <w:pPr>
        <w:pStyle w:val="ListParagraph"/>
        <w:numPr>
          <w:ilvl w:val="0"/>
          <w:numId w:val="16"/>
        </w:numPr>
      </w:pPr>
      <w:r>
        <w:t>Interpret the resultant JSON responses.</w:t>
      </w:r>
    </w:p>
    <w:p w14:paraId="33F0FD5B" w14:textId="493411A3" w:rsidR="00C3596B" w:rsidRPr="00C3596B" w:rsidRDefault="00C3596B" w:rsidP="00C3596B">
      <w:r>
        <w:object w:dxaOrig="14055" w:dyaOrig="10966" w14:anchorId="656F905A">
          <v:shape id="_x0000_i1031" type="#_x0000_t75" style="width:467.25pt;height:364.5pt" o:ole="">
            <v:imagedata r:id="rId21" o:title=""/>
          </v:shape>
          <o:OLEObject Type="Embed" ProgID="Visio.Drawing.15" ShapeID="_x0000_i1031" DrawAspect="Content" ObjectID="_1588317735" r:id="rId22"/>
        </w:object>
      </w:r>
    </w:p>
    <w:p w14:paraId="30B2B1F5" w14:textId="46A6EED0" w:rsidR="007C37F8" w:rsidRDefault="00B958A1" w:rsidP="00B958A1">
      <w:pPr>
        <w:pStyle w:val="Heading1"/>
      </w:pPr>
      <w:r>
        <w:t xml:space="preserve">API </w:t>
      </w:r>
      <w:r w:rsidR="00EE7B51">
        <w:t>Contract</w:t>
      </w:r>
      <w:r>
        <w:t xml:space="preserve"> </w:t>
      </w:r>
    </w:p>
    <w:p w14:paraId="397F3870" w14:textId="064ED23B" w:rsidR="001E2005" w:rsidRDefault="001E2005" w:rsidP="001E2005">
      <w:pPr>
        <w:pStyle w:val="Heading2"/>
      </w:pPr>
      <w:r>
        <w:t>API Format</w:t>
      </w:r>
    </w:p>
    <w:p w14:paraId="4893181B" w14:textId="01B34A37" w:rsidR="00B958A1" w:rsidRDefault="00B958A1" w:rsidP="00B958A1">
      <w:r>
        <w:t xml:space="preserve">The standard API format </w:t>
      </w:r>
      <w:r w:rsidR="00EE7B51">
        <w:t xml:space="preserve">(fixed text is black and variable elements are red) </w:t>
      </w:r>
      <w:r>
        <w:t>will be:</w:t>
      </w:r>
    </w:p>
    <w:p w14:paraId="62D208CC" w14:textId="256512B7" w:rsidR="00B958A1" w:rsidRDefault="00B958A1" w:rsidP="00B958A1">
      <w:pPr>
        <w:rPr>
          <w:color w:val="FF0000"/>
        </w:rPr>
      </w:pPr>
      <w:r>
        <w:t>http://</w:t>
      </w:r>
      <w:r w:rsidRPr="00B958A1">
        <w:rPr>
          <w:color w:val="FF0000"/>
        </w:rPr>
        <w:t>host</w:t>
      </w:r>
      <w:r w:rsidR="00393574">
        <w:t>/API</w:t>
      </w:r>
      <w:r>
        <w:t>/</w:t>
      </w:r>
      <w:r w:rsidRPr="00B958A1">
        <w:rPr>
          <w:color w:val="FF0000"/>
        </w:rPr>
        <w:t>devicetype</w:t>
      </w:r>
      <w:r>
        <w:t>/</w:t>
      </w:r>
      <w:r w:rsidR="006B70B4">
        <w:t>V</w:t>
      </w:r>
      <w:r w:rsidR="006B70B4">
        <w:rPr>
          <w:color w:val="FF0000"/>
        </w:rPr>
        <w:t>Ve</w:t>
      </w:r>
      <w:r w:rsidRPr="00B958A1">
        <w:rPr>
          <w:color w:val="FF0000"/>
        </w:rPr>
        <w:t>rsion</w:t>
      </w:r>
      <w:r w:rsidR="006B70B4">
        <w:rPr>
          <w:color w:val="FF0000"/>
        </w:rPr>
        <w:t>Number</w:t>
      </w:r>
      <w:r>
        <w:t>/</w:t>
      </w:r>
      <w:r w:rsidRPr="00B958A1">
        <w:rPr>
          <w:color w:val="FF0000"/>
        </w:rPr>
        <w:t>resource</w:t>
      </w:r>
      <w:r>
        <w:t>?</w:t>
      </w:r>
      <w:r w:rsidRPr="00B958A1">
        <w:rPr>
          <w:color w:val="FF0000"/>
        </w:rPr>
        <w:t>parameters</w:t>
      </w:r>
    </w:p>
    <w:p w14:paraId="36F826D6" w14:textId="308C33EF" w:rsidR="00B958A1" w:rsidRDefault="00EE7B51" w:rsidP="00B958A1">
      <w:r>
        <w:t>e.g.</w:t>
      </w:r>
      <w:r w:rsidR="00B958A1">
        <w:t xml:space="preserve">: </w:t>
      </w:r>
      <w:hyperlink r:id="rId23" w:history="1">
        <w:r w:rsidR="00654342" w:rsidRPr="001F6638">
          <w:rPr>
            <w:rStyle w:val="Hyperlink"/>
          </w:rPr>
          <w:t>http://api.peakobservatory.com/API/Telescope/V1/AxisRates?Axis=0</w:t>
        </w:r>
      </w:hyperlink>
    </w:p>
    <w:p w14:paraId="7A431CA5" w14:textId="7CC610BB" w:rsidR="00212907" w:rsidRDefault="00212907" w:rsidP="00B958A1">
      <w:r>
        <w:t xml:space="preserve">e.g.: </w:t>
      </w:r>
      <w:r w:rsidRPr="00212907">
        <w:rPr>
          <w:rStyle w:val="Hyperlink"/>
        </w:rPr>
        <w:t>http://api.peakobservatory.com/API/Telescope/V1/CanSlew</w:t>
      </w:r>
    </w:p>
    <w:p w14:paraId="595107A7" w14:textId="13163A95" w:rsidR="006B70B4" w:rsidRDefault="006B70B4" w:rsidP="00B958A1">
      <w:r>
        <w:t xml:space="preserve">The remote server URI handler is not case sensitive so the </w:t>
      </w:r>
      <w:r w:rsidR="00212907">
        <w:t xml:space="preserve">first </w:t>
      </w:r>
      <w:r>
        <w:t>example above could also be:</w:t>
      </w:r>
    </w:p>
    <w:p w14:paraId="60D9A5D0" w14:textId="12129D35" w:rsidR="006B70B4" w:rsidRDefault="006B70B4" w:rsidP="006B70B4">
      <w:r>
        <w:t xml:space="preserve"> </w:t>
      </w:r>
      <w:hyperlink r:id="rId24" w:history="1">
        <w:r w:rsidRPr="001F6638">
          <w:rPr>
            <w:rStyle w:val="Hyperlink"/>
          </w:rPr>
          <w:t>http://api.peakobservatory.com/api/telescope/v1/axisrates?axis=0</w:t>
        </w:r>
      </w:hyperlink>
    </w:p>
    <w:p w14:paraId="0DB1187E" w14:textId="7317BB15" w:rsidR="00CD4894" w:rsidRDefault="00CD4894" w:rsidP="00B958A1">
      <w:r>
        <w:t xml:space="preserve">Clients may optionally supply a client ID number and a transaction ID number to identify themselves and this particular transaction. </w:t>
      </w:r>
      <w:r w:rsidR="006B70B4">
        <w:t>The transaction ID</w:t>
      </w:r>
      <w:r>
        <w:t xml:space="preserve"> will be returned in the remote server </w:t>
      </w:r>
      <w:r w:rsidR="006B70B4">
        <w:t xml:space="preserve">JSON </w:t>
      </w:r>
      <w:r>
        <w:t>response along with any output from the driver.</w:t>
      </w:r>
    </w:p>
    <w:p w14:paraId="4E60D6B1" w14:textId="5732923C" w:rsidR="009D3723" w:rsidRDefault="009D3723" w:rsidP="00A77CC6">
      <w:pPr>
        <w:pStyle w:val="Heading2"/>
      </w:pPr>
      <w:r>
        <w:lastRenderedPageBreak/>
        <w:t>Http Verbs</w:t>
      </w:r>
    </w:p>
    <w:tbl>
      <w:tblPr>
        <w:tblStyle w:val="TableGrid"/>
        <w:tblW w:w="0" w:type="auto"/>
        <w:tblLook w:val="04A0" w:firstRow="1" w:lastRow="0" w:firstColumn="1" w:lastColumn="0" w:noHBand="0" w:noVBand="1"/>
      </w:tblPr>
      <w:tblGrid>
        <w:gridCol w:w="1271"/>
        <w:gridCol w:w="8079"/>
      </w:tblGrid>
      <w:tr w:rsidR="00A77CC6" w14:paraId="06E14A96" w14:textId="77777777" w:rsidTr="00A77CC6">
        <w:tc>
          <w:tcPr>
            <w:tcW w:w="1271" w:type="dxa"/>
            <w:vAlign w:val="center"/>
          </w:tcPr>
          <w:p w14:paraId="58984F90" w14:textId="518FD4BA" w:rsidR="00A77CC6" w:rsidRPr="00A77CC6" w:rsidRDefault="00A77CC6" w:rsidP="00A77CC6">
            <w:pPr>
              <w:keepNext/>
              <w:keepLines/>
              <w:jc w:val="center"/>
              <w:rPr>
                <w:b/>
              </w:rPr>
            </w:pPr>
            <w:r w:rsidRPr="00A77CC6">
              <w:rPr>
                <w:b/>
              </w:rPr>
              <w:t>GET</w:t>
            </w:r>
          </w:p>
        </w:tc>
        <w:tc>
          <w:tcPr>
            <w:tcW w:w="8079" w:type="dxa"/>
          </w:tcPr>
          <w:p w14:paraId="6631283B" w14:textId="14EE9C42" w:rsidR="00A77CC6" w:rsidRDefault="00A77CC6" w:rsidP="00A77CC6">
            <w:pPr>
              <w:keepNext/>
              <w:keepLines/>
            </w:pPr>
            <w:r>
              <w:t xml:space="preserve">Used for all information retrieval where the device state is not changed, e.g. most properties and a few functions such as Telescope. </w:t>
            </w:r>
            <w:proofErr w:type="spellStart"/>
            <w:r>
              <w:t>AxisRates</w:t>
            </w:r>
            <w:proofErr w:type="spellEnd"/>
            <w:r>
              <w:t>(Axis).</w:t>
            </w:r>
          </w:p>
        </w:tc>
      </w:tr>
      <w:tr w:rsidR="00A77CC6" w14:paraId="63E068CE" w14:textId="77777777" w:rsidTr="00A77CC6">
        <w:tc>
          <w:tcPr>
            <w:tcW w:w="1271" w:type="dxa"/>
            <w:vAlign w:val="center"/>
          </w:tcPr>
          <w:p w14:paraId="0BF7063B" w14:textId="141EE78B" w:rsidR="00A77CC6" w:rsidRPr="00A77CC6" w:rsidRDefault="00A77CC6" w:rsidP="00A77CC6">
            <w:pPr>
              <w:keepNext/>
              <w:keepLines/>
              <w:jc w:val="center"/>
              <w:rPr>
                <w:b/>
              </w:rPr>
            </w:pPr>
            <w:r w:rsidRPr="00A77CC6">
              <w:rPr>
                <w:b/>
              </w:rPr>
              <w:t>PUT</w:t>
            </w:r>
          </w:p>
        </w:tc>
        <w:tc>
          <w:tcPr>
            <w:tcW w:w="8079" w:type="dxa"/>
          </w:tcPr>
          <w:p w14:paraId="1EB6BF95" w14:textId="57A9F6F7" w:rsidR="00A77CC6" w:rsidRDefault="00A77CC6" w:rsidP="00A77CC6">
            <w:pPr>
              <w:keepNext/>
              <w:keepLines/>
            </w:pPr>
            <w:r>
              <w:t xml:space="preserve">is used for all other commands i.e. those which change the state of the device regardless of whether they are properties or methods e.g. setting </w:t>
            </w:r>
            <w:proofErr w:type="spellStart"/>
            <w:r>
              <w:t>Telescope.SideOfPier</w:t>
            </w:r>
            <w:proofErr w:type="spellEnd"/>
            <w:r>
              <w:t xml:space="preserve"> and </w:t>
            </w:r>
            <w:proofErr w:type="spellStart"/>
            <w:r>
              <w:t>Telescope.SlewToCoordinates</w:t>
            </w:r>
            <w:proofErr w:type="spellEnd"/>
            <w:r>
              <w:t>.</w:t>
            </w:r>
          </w:p>
        </w:tc>
      </w:tr>
    </w:tbl>
    <w:p w14:paraId="4A20E528" w14:textId="77777777" w:rsidR="00A77CC6" w:rsidRPr="00A77CC6" w:rsidRDefault="00A77CC6" w:rsidP="00A77CC6"/>
    <w:p w14:paraId="15436989" w14:textId="1B1F751F" w:rsidR="009D3723" w:rsidRDefault="009D3723" w:rsidP="009D3723">
      <w:pPr>
        <w:pStyle w:val="Heading2"/>
      </w:pPr>
      <w:r>
        <w:t>JSON Responses</w:t>
      </w:r>
    </w:p>
    <w:p w14:paraId="14A2DD97" w14:textId="376C77D9" w:rsidR="006B70B4" w:rsidRDefault="00212907" w:rsidP="00B958A1">
      <w:r>
        <w:t>The outcome of the command is returned as a JSON encoded class</w:t>
      </w:r>
      <w:r w:rsidR="00EB61BD">
        <w:t>.</w:t>
      </w:r>
      <w:r>
        <w:t xml:space="preserve"> </w:t>
      </w:r>
      <w:r w:rsidR="006B70B4">
        <w:t>The following information is returned for every transaction:</w:t>
      </w:r>
    </w:p>
    <w:tbl>
      <w:tblPr>
        <w:tblStyle w:val="ListTable6Colorful-Accent2"/>
        <w:tblW w:w="0" w:type="auto"/>
        <w:tblLook w:val="04A0" w:firstRow="1" w:lastRow="0" w:firstColumn="1" w:lastColumn="0" w:noHBand="0" w:noVBand="1"/>
      </w:tblPr>
      <w:tblGrid>
        <w:gridCol w:w="2263"/>
        <w:gridCol w:w="1843"/>
        <w:gridCol w:w="5244"/>
      </w:tblGrid>
      <w:tr w:rsidR="00FF3B64" w14:paraId="0AEA597A" w14:textId="77777777" w:rsidTr="00FF3B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F5CF91" w14:textId="023DACE1" w:rsidR="00FF3B64" w:rsidRDefault="00FF3B64" w:rsidP="00FF3B64">
            <w:r>
              <w:t>Item</w:t>
            </w:r>
          </w:p>
        </w:tc>
        <w:tc>
          <w:tcPr>
            <w:tcW w:w="1843" w:type="dxa"/>
          </w:tcPr>
          <w:p w14:paraId="4E288D4C" w14:textId="4EE7C84A" w:rsidR="00FF3B64" w:rsidRDefault="00FF3B64" w:rsidP="00B958A1">
            <w:pPr>
              <w:cnfStyle w:val="100000000000" w:firstRow="1" w:lastRow="0" w:firstColumn="0" w:lastColumn="0" w:oddVBand="0" w:evenVBand="0" w:oddHBand="0" w:evenHBand="0" w:firstRowFirstColumn="0" w:firstRowLastColumn="0" w:lastRowFirstColumn="0" w:lastRowLastColumn="0"/>
            </w:pPr>
            <w:r>
              <w:t>Type</w:t>
            </w:r>
          </w:p>
        </w:tc>
        <w:tc>
          <w:tcPr>
            <w:tcW w:w="5244" w:type="dxa"/>
          </w:tcPr>
          <w:p w14:paraId="04C1691E" w14:textId="2C726609" w:rsidR="00FF3B64" w:rsidRDefault="00FF3B64" w:rsidP="00B958A1">
            <w:pPr>
              <w:cnfStyle w:val="100000000000" w:firstRow="1" w:lastRow="0" w:firstColumn="0" w:lastColumn="0" w:oddVBand="0" w:evenVBand="0" w:oddHBand="0" w:evenHBand="0" w:firstRowFirstColumn="0" w:firstRowLastColumn="0" w:lastRowFirstColumn="0" w:lastRowLastColumn="0"/>
            </w:pPr>
            <w:r>
              <w:t>Contents</w:t>
            </w:r>
          </w:p>
        </w:tc>
      </w:tr>
      <w:tr w:rsidR="00FF3B64" w14:paraId="6B608B98"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DC4353" w14:textId="1FEF3C2B" w:rsidR="00FF3B64" w:rsidRDefault="00FF3B64" w:rsidP="00FF3B64">
            <w:proofErr w:type="spellStart"/>
            <w:r w:rsidRPr="00FF3B64">
              <w:t>ClientTransactionID</w:t>
            </w:r>
            <w:proofErr w:type="spellEnd"/>
          </w:p>
        </w:tc>
        <w:tc>
          <w:tcPr>
            <w:tcW w:w="1843" w:type="dxa"/>
          </w:tcPr>
          <w:p w14:paraId="640FA9C2" w14:textId="25F2BFDC" w:rsidR="00FF3B64" w:rsidRDefault="00FF3B64" w:rsidP="00B958A1">
            <w:pPr>
              <w:cnfStyle w:val="000000100000" w:firstRow="0" w:lastRow="0" w:firstColumn="0" w:lastColumn="0" w:oddVBand="0" w:evenVBand="0" w:oddHBand="1" w:evenHBand="0" w:firstRowFirstColumn="0" w:firstRowLastColumn="0" w:lastRowFirstColumn="0" w:lastRowLastColumn="0"/>
            </w:pPr>
            <w:r>
              <w:t>Long</w:t>
            </w:r>
          </w:p>
        </w:tc>
        <w:tc>
          <w:tcPr>
            <w:tcW w:w="5244" w:type="dxa"/>
          </w:tcPr>
          <w:p w14:paraId="47F05E5A" w14:textId="5ECD1EC8" w:rsidR="00FF3B64" w:rsidRDefault="00FF3B64" w:rsidP="00FF3B64">
            <w:pPr>
              <w:cnfStyle w:val="000000100000" w:firstRow="0" w:lastRow="0" w:firstColumn="0" w:lastColumn="0" w:oddVBand="0" w:evenVBand="0" w:oddHBand="1" w:evenHBand="0" w:firstRowFirstColumn="0" w:firstRowLastColumn="0" w:lastRowFirstColumn="0" w:lastRowLastColumn="0"/>
            </w:pPr>
            <w:r>
              <w:t>Transaction ID supplied by the client in its request</w:t>
            </w:r>
          </w:p>
        </w:tc>
      </w:tr>
      <w:tr w:rsidR="00FF3B64" w14:paraId="78E414D5"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22AE0A1F" w14:textId="1E67ACC1" w:rsidR="00FF3B64" w:rsidRPr="00FF3B64" w:rsidRDefault="00FF3B64" w:rsidP="00FF3B64">
            <w:proofErr w:type="spellStart"/>
            <w:r w:rsidRPr="00FF3B64">
              <w:t>ServerTransactionID</w:t>
            </w:r>
            <w:proofErr w:type="spellEnd"/>
          </w:p>
        </w:tc>
        <w:tc>
          <w:tcPr>
            <w:tcW w:w="1843" w:type="dxa"/>
          </w:tcPr>
          <w:p w14:paraId="09C6FFD6" w14:textId="7A45549F" w:rsidR="00FF3B64" w:rsidRDefault="00FF3B64" w:rsidP="00B958A1">
            <w:pPr>
              <w:cnfStyle w:val="000000000000" w:firstRow="0" w:lastRow="0" w:firstColumn="0" w:lastColumn="0" w:oddVBand="0" w:evenVBand="0" w:oddHBand="0" w:evenHBand="0" w:firstRowFirstColumn="0" w:firstRowLastColumn="0" w:lastRowFirstColumn="0" w:lastRowLastColumn="0"/>
            </w:pPr>
            <w:r>
              <w:t>Long</w:t>
            </w:r>
          </w:p>
        </w:tc>
        <w:tc>
          <w:tcPr>
            <w:tcW w:w="5244" w:type="dxa"/>
          </w:tcPr>
          <w:p w14:paraId="32516D8A" w14:textId="609657DD" w:rsidR="00FF3B64" w:rsidRDefault="00FF3B64" w:rsidP="00FF3B64">
            <w:pPr>
              <w:cnfStyle w:val="000000000000" w:firstRow="0" w:lastRow="0" w:firstColumn="0" w:lastColumn="0" w:oddVBand="0" w:evenVBand="0" w:oddHBand="0" w:evenHBand="0" w:firstRowFirstColumn="0" w:firstRowLastColumn="0" w:lastRowFirstColumn="0" w:lastRowLastColumn="0"/>
            </w:pPr>
            <w:r>
              <w:t>The server’s transaction number. This increments by 1 on each call to the server.</w:t>
            </w:r>
          </w:p>
        </w:tc>
      </w:tr>
      <w:tr w:rsidR="00FF3B64" w14:paraId="163E01E0"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3C295DC" w14:textId="5E80D7CE" w:rsidR="00FF3B64" w:rsidRPr="00FF3B64" w:rsidRDefault="00FF3B64" w:rsidP="00FF3B64">
            <w:r>
              <w:t>Method</w:t>
            </w:r>
          </w:p>
        </w:tc>
        <w:tc>
          <w:tcPr>
            <w:tcW w:w="1843" w:type="dxa"/>
          </w:tcPr>
          <w:p w14:paraId="3AFBF7A2" w14:textId="26640A8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6F57CC1A" w14:textId="202F1B1B" w:rsidR="00FF3B64" w:rsidRDefault="00FF3B64" w:rsidP="00B958A1">
            <w:pPr>
              <w:cnfStyle w:val="000000100000" w:firstRow="0" w:lastRow="0" w:firstColumn="0" w:lastColumn="0" w:oddVBand="0" w:evenVBand="0" w:oddHBand="1" w:evenHBand="0" w:firstRowFirstColumn="0" w:firstRowLastColumn="0" w:lastRowFirstColumn="0" w:lastRowLastColumn="0"/>
            </w:pPr>
            <w:r>
              <w:t>The name of the method called by the client</w:t>
            </w:r>
          </w:p>
        </w:tc>
      </w:tr>
      <w:tr w:rsidR="00FF3B64" w14:paraId="61AA06E3"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69966568" w14:textId="17D854F4" w:rsidR="00FF3B64" w:rsidRDefault="00FF3B64" w:rsidP="00FF3B64">
            <w:proofErr w:type="spellStart"/>
            <w:r>
              <w:t>ErrorNumber</w:t>
            </w:r>
            <w:proofErr w:type="spellEnd"/>
          </w:p>
        </w:tc>
        <w:tc>
          <w:tcPr>
            <w:tcW w:w="1843" w:type="dxa"/>
          </w:tcPr>
          <w:p w14:paraId="49BD233E" w14:textId="0DECFB16" w:rsidR="00FF3B64" w:rsidRDefault="00FF3B64" w:rsidP="00B958A1">
            <w:pPr>
              <w:cnfStyle w:val="000000000000" w:firstRow="0" w:lastRow="0" w:firstColumn="0" w:lastColumn="0" w:oddVBand="0" w:evenVBand="0" w:oddHBand="0" w:evenHBand="0" w:firstRowFirstColumn="0" w:firstRowLastColumn="0" w:lastRowFirstColumn="0" w:lastRowLastColumn="0"/>
            </w:pPr>
            <w:r>
              <w:t>Int</w:t>
            </w:r>
          </w:p>
        </w:tc>
        <w:tc>
          <w:tcPr>
            <w:tcW w:w="5244" w:type="dxa"/>
          </w:tcPr>
          <w:p w14:paraId="77FDE0E7" w14:textId="40A39836" w:rsidR="00FF3B64" w:rsidRDefault="00FF3B64" w:rsidP="00B3556E">
            <w:pPr>
              <w:cnfStyle w:val="000000000000" w:firstRow="0" w:lastRow="0" w:firstColumn="0" w:lastColumn="0" w:oddVBand="0" w:evenVBand="0" w:oddHBand="0" w:evenHBand="0" w:firstRowFirstColumn="0" w:firstRowLastColumn="0" w:lastRowFirstColumn="0" w:lastRowLastColumn="0"/>
            </w:pPr>
            <w:r>
              <w:t>If the driver throws an exception, its number appears here, otherwise the value 0 is returned.</w:t>
            </w:r>
            <w:r w:rsidR="00B3556E">
              <w:t xml:space="preserve"> This will be of value to non .NET clients, in order to determine what has occurred, if they have no use for a .NET exception structure.</w:t>
            </w:r>
          </w:p>
        </w:tc>
      </w:tr>
      <w:tr w:rsidR="00FF3B64" w14:paraId="2309D3FE"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F4E25D" w14:textId="152970B6" w:rsidR="00FF3B64" w:rsidRDefault="00FF3B64" w:rsidP="00FF3B64">
            <w:proofErr w:type="spellStart"/>
            <w:r>
              <w:t>ErrorMessage</w:t>
            </w:r>
            <w:proofErr w:type="spellEnd"/>
          </w:p>
        </w:tc>
        <w:tc>
          <w:tcPr>
            <w:tcW w:w="1843" w:type="dxa"/>
          </w:tcPr>
          <w:p w14:paraId="4D9CBF49" w14:textId="38E3526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11632186" w14:textId="7AD2CE0C" w:rsidR="00FF3B64" w:rsidRDefault="00FF3B64" w:rsidP="00B958A1">
            <w:pPr>
              <w:cnfStyle w:val="000000100000" w:firstRow="0" w:lastRow="0" w:firstColumn="0" w:lastColumn="0" w:oddVBand="0" w:evenVBand="0" w:oddHBand="1" w:evenHBand="0" w:firstRowFirstColumn="0" w:firstRowLastColumn="0" w:lastRowFirstColumn="0" w:lastRowLastColumn="0"/>
            </w:pPr>
            <w:r>
              <w:t>If the driver throws an exception, its message appears here, otherwise an empty string is returned.</w:t>
            </w:r>
          </w:p>
        </w:tc>
      </w:tr>
      <w:tr w:rsidR="00FF3B64" w14:paraId="33B76D9D"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026430DF" w14:textId="04C1C9F3" w:rsidR="00FF3B64" w:rsidRDefault="00FF3B64" w:rsidP="00FF3B64">
            <w:proofErr w:type="spellStart"/>
            <w:r w:rsidRPr="00FF3B64">
              <w:t>DriverException</w:t>
            </w:r>
            <w:proofErr w:type="spellEnd"/>
          </w:p>
        </w:tc>
        <w:tc>
          <w:tcPr>
            <w:tcW w:w="1843" w:type="dxa"/>
          </w:tcPr>
          <w:p w14:paraId="58B38B57" w14:textId="62A67D52" w:rsidR="00FF3B64" w:rsidRDefault="00FF3B64" w:rsidP="00B958A1">
            <w:pPr>
              <w:cnfStyle w:val="000000000000" w:firstRow="0" w:lastRow="0" w:firstColumn="0" w:lastColumn="0" w:oddVBand="0" w:evenVBand="0" w:oddHBand="0" w:evenHBand="0" w:firstRowFirstColumn="0" w:firstRowLastColumn="0" w:lastRowFirstColumn="0" w:lastRowLastColumn="0"/>
            </w:pPr>
            <w:r>
              <w:t>Exception (.NET)</w:t>
            </w:r>
          </w:p>
        </w:tc>
        <w:tc>
          <w:tcPr>
            <w:tcW w:w="5244" w:type="dxa"/>
          </w:tcPr>
          <w:p w14:paraId="7AF56883" w14:textId="4E14E714" w:rsidR="00FF3B64" w:rsidRDefault="00FF3B64" w:rsidP="00FF3B64">
            <w:pPr>
              <w:cnfStyle w:val="000000000000" w:firstRow="0" w:lastRow="0" w:firstColumn="0" w:lastColumn="0" w:oddVBand="0" w:evenVBand="0" w:oddHBand="0" w:evenHBand="0" w:firstRowFirstColumn="0" w:firstRowLastColumn="0" w:lastRowFirstColumn="0" w:lastRowLastColumn="0"/>
            </w:pPr>
            <w:r>
              <w:t>If the driver throws an exception, it is returned as a .NET exception structure encoded in JSON form.</w:t>
            </w:r>
          </w:p>
        </w:tc>
      </w:tr>
    </w:tbl>
    <w:p w14:paraId="3AC596E7" w14:textId="77777777" w:rsidR="00FF3B64" w:rsidRDefault="00FF3B64" w:rsidP="00B958A1"/>
    <w:p w14:paraId="2D09CF2A" w14:textId="25B5638F" w:rsidR="006B70B4" w:rsidRDefault="006B70B4" w:rsidP="00B958A1">
      <w:r w:rsidRPr="006B70B4">
        <w:t xml:space="preserve">In </w:t>
      </w:r>
      <w:r w:rsidR="001D313D" w:rsidRPr="006B70B4">
        <w:t>addition,</w:t>
      </w:r>
      <w:r>
        <w:t xml:space="preserve"> the JSON response will include the output from the command (if any). This example is from the </w:t>
      </w:r>
      <w:r w:rsidR="001D313D">
        <w:t xml:space="preserve">Telescope Simulator </w:t>
      </w:r>
      <w:r>
        <w:t>SupportedActions property:</w:t>
      </w:r>
    </w:p>
    <w:p w14:paraId="56AA8210" w14:textId="0EF3EF70" w:rsidR="00175F5F" w:rsidRPr="00175F5F" w:rsidRDefault="00175F5F" w:rsidP="00175F5F">
      <w:pPr>
        <w:autoSpaceDE w:val="0"/>
        <w:autoSpaceDN w:val="0"/>
        <w:adjustRightInd w:val="0"/>
        <w:spacing w:after="0" w:line="240" w:lineRule="auto"/>
        <w:rPr>
          <w:rFonts w:ascii="Courier New" w:hAnsi="Courier New" w:cs="Courier New"/>
          <w:color w:val="0000FF"/>
          <w:sz w:val="20"/>
          <w:szCs w:val="20"/>
          <w:highlight w:val="white"/>
        </w:rPr>
      </w:pPr>
      <w:r w:rsidRPr="00175F5F">
        <w:rPr>
          <w:rFonts w:ascii="Courier New" w:hAnsi="Courier New" w:cs="Courier New"/>
          <w:color w:val="0000FF"/>
          <w:sz w:val="20"/>
          <w:szCs w:val="20"/>
          <w:highlight w:val="white"/>
        </w:rPr>
        <w:t>GET /api/v1/Telescope/0/SupportedActions?Client=1&amp;ClientTransaction=6</w:t>
      </w:r>
      <w:r w:rsidRPr="00175F5F">
        <w:rPr>
          <w:rFonts w:ascii="Courier New" w:hAnsi="Courier New" w:cs="Courier New"/>
          <w:color w:val="0000FF"/>
          <w:sz w:val="20"/>
          <w:szCs w:val="20"/>
          <w:highlight w:val="white"/>
        </w:rPr>
        <w:br/>
      </w:r>
    </w:p>
    <w:p w14:paraId="254BBF9E" w14:textId="78B1B958" w:rsidR="006B70B4" w:rsidRPr="00175F5F" w:rsidRDefault="00294E0E" w:rsidP="00B958A1">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p>
    <w:p w14:paraId="2EBFD821" w14:textId="55206D6A" w:rsidR="00A77CC6" w:rsidRDefault="00A77CC6" w:rsidP="00B958A1">
      <w:r>
        <w:t>This example shows the response for:</w:t>
      </w:r>
    </w:p>
    <w:p w14:paraId="195D7D71" w14:textId="351B161E" w:rsidR="00294E0E" w:rsidRPr="00294E0E" w:rsidRDefault="00294E0E" w:rsidP="00294E0E">
      <w:pPr>
        <w:autoSpaceDE w:val="0"/>
        <w:autoSpaceDN w:val="0"/>
        <w:adjustRightInd w:val="0"/>
        <w:spacing w:after="0" w:line="240" w:lineRule="auto"/>
        <w:rPr>
          <w:rFonts w:ascii="Courier New" w:hAnsi="Courier New" w:cs="Courier New"/>
          <w:color w:val="0000FF"/>
          <w:sz w:val="20"/>
          <w:szCs w:val="20"/>
          <w:highlight w:val="white"/>
        </w:rPr>
      </w:pPr>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proofErr w:type="gramStart"/>
      <w:r w:rsidRPr="00294E0E">
        <w:rPr>
          <w:rFonts w:ascii="Courier New" w:hAnsi="Courier New" w:cs="Courier New"/>
          <w:color w:val="0000FF"/>
          <w:sz w:val="20"/>
          <w:szCs w:val="20"/>
          <w:highlight w:val="white"/>
        </w:rPr>
        <w:t>CanSlewAsync?Client</w:t>
      </w:r>
      <w:proofErr w:type="spellEnd"/>
      <w:proofErr w:type="gramEnd"/>
      <w:r w:rsidRPr="00294E0E">
        <w:rPr>
          <w:rFonts w:ascii="Courier New" w:hAnsi="Courier New" w:cs="Courier New"/>
          <w:color w:val="0000FF"/>
          <w:sz w:val="20"/>
          <w:szCs w:val="20"/>
          <w:highlight w:val="white"/>
        </w:rPr>
        <w:t>=1&amp;ClientTransaction=20</w:t>
      </w:r>
    </w:p>
    <w:p w14:paraId="58124C81" w14:textId="773BAEDD" w:rsidR="00294E0E" w:rsidRPr="00294E0E" w:rsidRDefault="00294E0E" w:rsidP="00294E0E">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p>
    <w:p w14:paraId="5B80A796" w14:textId="1EDD5180" w:rsidR="00FF3B64" w:rsidRDefault="008603D4" w:rsidP="00FF3B64">
      <w:pPr>
        <w:pStyle w:val="Heading2"/>
      </w:pPr>
      <w:r>
        <w:t xml:space="preserve">Driver </w:t>
      </w:r>
      <w:r w:rsidR="00FF3B64">
        <w:t>Exception</w:t>
      </w:r>
      <w:r>
        <w:t xml:space="preserve"> Handling</w:t>
      </w:r>
    </w:p>
    <w:p w14:paraId="785DB223" w14:textId="11FF4790" w:rsidR="00FF3B64" w:rsidRDefault="008603D4" w:rsidP="00B958A1">
      <w:r>
        <w:t>For Windows clients the full driver exception is captured by the server application, and returned in JSON encoded format to the calling driver, which recreates the original exception and throws it to the client application.</w:t>
      </w:r>
    </w:p>
    <w:p w14:paraId="09691677" w14:textId="7F5A5A31" w:rsidR="008603D4" w:rsidRDefault="008603D4" w:rsidP="00B958A1">
      <w:r>
        <w:lastRenderedPageBreak/>
        <w:t xml:space="preserve">This approach is of little value to a </w:t>
      </w:r>
      <w:r w:rsidR="00926B28">
        <w:t>non-Windows</w:t>
      </w:r>
      <w:r>
        <w:t xml:space="preserve"> client so an integer error number and error message string are also returned that can be used by the client as needed, without having to worry about the complex .NET exception class structure.</w:t>
      </w:r>
    </w:p>
    <w:p w14:paraId="5E84E65B" w14:textId="77777777" w:rsidR="003B7F65" w:rsidRDefault="00153273" w:rsidP="00B958A1">
      <w:r>
        <w:t xml:space="preserve">The </w:t>
      </w:r>
      <w:r w:rsidR="003B41C5" w:rsidRPr="00175F5F">
        <w:t xml:space="preserve">example </w:t>
      </w:r>
      <w:r>
        <w:t xml:space="preserve">below shows </w:t>
      </w:r>
      <w:r w:rsidR="003B41C5" w:rsidRPr="00175F5F">
        <w:t>a returned exception</w:t>
      </w:r>
      <w:r w:rsidR="009D3723">
        <w:t xml:space="preserve"> for</w:t>
      </w:r>
      <w:r w:rsidR="008603D4">
        <w:t xml:space="preserve"> an attempt to set the site elevation to -301, which is an illegal value in the ASCOM specification</w:t>
      </w:r>
      <w:r>
        <w:t xml:space="preserve">. </w:t>
      </w:r>
    </w:p>
    <w:p w14:paraId="6028CEA3" w14:textId="77777777" w:rsidR="003B7F65" w:rsidRDefault="003B7F65" w:rsidP="003B7F65">
      <w:pPr>
        <w:autoSpaceDE w:val="0"/>
        <w:autoSpaceDN w:val="0"/>
        <w:adjustRightInd w:val="0"/>
        <w:spacing w:after="0" w:line="240" w:lineRule="auto"/>
        <w:rPr>
          <w:rFonts w:ascii="Courier New" w:hAnsi="Courier New" w:cs="Courier New"/>
          <w:color w:val="0000FF"/>
          <w:sz w:val="20"/>
          <w:szCs w:val="20"/>
        </w:rPr>
      </w:pPr>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p>
    <w:p w14:paraId="188C401F" w14:textId="77777777" w:rsidR="003B7F65" w:rsidRPr="008603D4" w:rsidRDefault="003B7F65" w:rsidP="003B7F65">
      <w:pPr>
        <w:autoSpaceDE w:val="0"/>
        <w:autoSpaceDN w:val="0"/>
        <w:adjustRightInd w:val="0"/>
        <w:spacing w:after="0" w:line="240" w:lineRule="auto"/>
        <w:rPr>
          <w:rFonts w:ascii="Courier New" w:hAnsi="Courier New" w:cs="Courier New"/>
          <w:i/>
          <w:color w:val="0000FF"/>
          <w:sz w:val="20"/>
          <w:szCs w:val="20"/>
          <w:highlight w:val="white"/>
        </w:rPr>
      </w:pPr>
      <w:r w:rsidRPr="008603D4">
        <w:rPr>
          <w:i/>
        </w:rPr>
        <w:t>(parameters for PUT verbs are placed in the body (not shown here) and do not appear after the URI as they do for GET verbs)</w:t>
      </w:r>
      <w:r w:rsidRPr="008603D4">
        <w:rPr>
          <w:rFonts w:ascii="Courier New" w:hAnsi="Courier New" w:cs="Courier New"/>
          <w:i/>
          <w:color w:val="0000FF"/>
          <w:sz w:val="20"/>
          <w:szCs w:val="20"/>
          <w:highlight w:val="white"/>
        </w:rPr>
        <w:br/>
      </w:r>
    </w:p>
    <w:p w14:paraId="04689B89" w14:textId="2B861BE8" w:rsidR="003B41C5" w:rsidRDefault="00153273" w:rsidP="00B958A1">
      <w:r>
        <w:t xml:space="preserve">The </w:t>
      </w:r>
      <w:r w:rsidR="003B7F65">
        <w:t>response contains the error number and message:</w:t>
      </w:r>
    </w:p>
    <w:p w14:paraId="5663D831" w14:textId="072277BE" w:rsidR="003B7F65" w:rsidRDefault="003B7F65" w:rsidP="00B958A1">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p>
    <w:p w14:paraId="26808904" w14:textId="7CAC90C7" w:rsidR="003B7F65" w:rsidRDefault="003B7F65" w:rsidP="00B958A1">
      <w:r>
        <w:t>As well as the exception itself:</w:t>
      </w:r>
    </w:p>
    <w:p w14:paraId="14AAC7FF" w14:textId="3A8AC7E6" w:rsidR="001E2005" w:rsidRPr="008603D4" w:rsidRDefault="008603D4" w:rsidP="008603D4">
      <w:pPr>
        <w:rPr>
          <w:rStyle w:val="Hyperlink"/>
          <w:color w:val="2683C6" w:themeColor="accent2"/>
          <w:u w:val="none"/>
        </w:rPr>
      </w:pPr>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xml:space="preserve">, UInt32, System.String)","HResult":-2147220479,"Source":"ASCOM.Simulator.Telescope","WatsonBuckets":null}} </w:t>
      </w:r>
      <w:r w:rsidR="00FE75A5" w:rsidRPr="008603D4">
        <w:rPr>
          <w:rStyle w:val="Hyperlink"/>
          <w:color w:val="2683C6" w:themeColor="accent2"/>
          <w:u w:val="none"/>
        </w:rPr>
        <w:t xml:space="preserve">Errors and </w:t>
      </w:r>
      <w:r w:rsidR="001E2005" w:rsidRPr="008603D4">
        <w:rPr>
          <w:rStyle w:val="Hyperlink"/>
          <w:color w:val="2683C6" w:themeColor="accent2"/>
          <w:u w:val="none"/>
        </w:rPr>
        <w:t>HTTP Status codes</w:t>
      </w:r>
    </w:p>
    <w:p w14:paraId="71DE4A15" w14:textId="6073831D" w:rsidR="00C138FB" w:rsidRDefault="006E36C4" w:rsidP="00C138FB">
      <w:pPr>
        <w:pStyle w:val="Heading2"/>
      </w:pPr>
      <w:r>
        <w:t xml:space="preserve">HTTP </w:t>
      </w:r>
      <w:r w:rsidR="00C138FB">
        <w:t>Server Exception Handling</w:t>
      </w:r>
    </w:p>
    <w:p w14:paraId="4F84272F" w14:textId="26003AD8" w:rsidR="001E2005" w:rsidRDefault="001E2005" w:rsidP="001E2005">
      <w:r>
        <w:t>The HTTP status code will reflect the following statuses:</w:t>
      </w:r>
    </w:p>
    <w:tbl>
      <w:tblPr>
        <w:tblStyle w:val="ListTable6Colorful-Accent2"/>
        <w:tblW w:w="0" w:type="auto"/>
        <w:tblLook w:val="04A0" w:firstRow="1" w:lastRow="0" w:firstColumn="1" w:lastColumn="0" w:noHBand="0" w:noVBand="1"/>
      </w:tblPr>
      <w:tblGrid>
        <w:gridCol w:w="863"/>
        <w:gridCol w:w="2256"/>
        <w:gridCol w:w="6237"/>
      </w:tblGrid>
      <w:tr w:rsidR="0030562D" w14:paraId="3F4CE2D0" w14:textId="3A7D8FE2" w:rsidTr="00305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9084B08" w14:textId="4438EA52" w:rsidR="0030562D" w:rsidRDefault="0030562D" w:rsidP="001E2005">
            <w:r>
              <w:t>Code</w:t>
            </w:r>
          </w:p>
        </w:tc>
        <w:tc>
          <w:tcPr>
            <w:tcW w:w="2256" w:type="dxa"/>
          </w:tcPr>
          <w:p w14:paraId="6E3340E1" w14:textId="7C86D3CA" w:rsidR="0030562D" w:rsidRDefault="0030562D" w:rsidP="001E2005">
            <w:pPr>
              <w:cnfStyle w:val="100000000000" w:firstRow="1" w:lastRow="0" w:firstColumn="0" w:lastColumn="0" w:oddVBand="0" w:evenVBand="0" w:oddHBand="0" w:evenHBand="0" w:firstRowFirstColumn="0" w:firstRowLastColumn="0" w:lastRowFirstColumn="0" w:lastRowLastColumn="0"/>
            </w:pPr>
            <w:r>
              <w:t>Interpretation</w:t>
            </w:r>
          </w:p>
        </w:tc>
        <w:tc>
          <w:tcPr>
            <w:tcW w:w="6237" w:type="dxa"/>
          </w:tcPr>
          <w:p w14:paraId="7E05B25B" w14:textId="77777777" w:rsidR="0030562D" w:rsidRDefault="0030562D" w:rsidP="001E2005">
            <w:pPr>
              <w:cnfStyle w:val="100000000000" w:firstRow="1" w:lastRow="0" w:firstColumn="0" w:lastColumn="0" w:oddVBand="0" w:evenVBand="0" w:oddHBand="0" w:evenHBand="0" w:firstRowFirstColumn="0" w:firstRowLastColumn="0" w:lastRowFirstColumn="0" w:lastRowLastColumn="0"/>
            </w:pPr>
          </w:p>
        </w:tc>
      </w:tr>
      <w:tr w:rsidR="0030562D" w14:paraId="283B6C05" w14:textId="5B85A459"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3A60EC5" w14:textId="3F276E18" w:rsidR="0030562D" w:rsidRDefault="0030562D" w:rsidP="001E2005">
            <w:r>
              <w:t>200</w:t>
            </w:r>
          </w:p>
        </w:tc>
        <w:tc>
          <w:tcPr>
            <w:tcW w:w="2256" w:type="dxa"/>
          </w:tcPr>
          <w:p w14:paraId="149160CE" w14:textId="02BD5082" w:rsidR="0030562D" w:rsidRDefault="0030562D" w:rsidP="0030562D">
            <w:pPr>
              <w:cnfStyle w:val="000000100000" w:firstRow="0" w:lastRow="0" w:firstColumn="0" w:lastColumn="0" w:oddVBand="0" w:evenVBand="0" w:oddHBand="1" w:evenHBand="0" w:firstRowFirstColumn="0" w:firstRowLastColumn="0" w:lastRowFirstColumn="0" w:lastRowLastColumn="0"/>
            </w:pPr>
            <w:r w:rsidRPr="0081516B">
              <w:rPr>
                <w:b/>
              </w:rPr>
              <w:t>OK</w:t>
            </w:r>
          </w:p>
        </w:tc>
        <w:tc>
          <w:tcPr>
            <w:tcW w:w="6237" w:type="dxa"/>
          </w:tcPr>
          <w:p w14:paraId="30FEBE41" w14:textId="27D69C74" w:rsidR="0030562D" w:rsidRPr="0081516B" w:rsidRDefault="0030562D" w:rsidP="00926B28">
            <w:pPr>
              <w:cnfStyle w:val="000000100000" w:firstRow="0" w:lastRow="0" w:firstColumn="0" w:lastColumn="0" w:oddVBand="0" w:evenVBand="0" w:oddHBand="1" w:evenHBand="0" w:firstRowFirstColumn="0" w:firstRowLastColumn="0" w:lastRowFirstColumn="0" w:lastRowLastColumn="0"/>
              <w:rPr>
                <w:b/>
              </w:rPr>
            </w:pPr>
            <w:r>
              <w:t xml:space="preserve">Successful GET or </w:t>
            </w:r>
            <w:r w:rsidR="00926B28">
              <w:t>PUT</w:t>
            </w:r>
            <w:r>
              <w:t xml:space="preserve"> for a synchronous command</w:t>
            </w:r>
            <w:r w:rsidR="00926B28">
              <w:t xml:space="preserve"> (even if the driver returned an exception)</w:t>
            </w:r>
          </w:p>
        </w:tc>
      </w:tr>
      <w:tr w:rsidR="00B26B4F" w14:paraId="0160631F" w14:textId="15CA6210" w:rsidTr="0030562D">
        <w:tc>
          <w:tcPr>
            <w:cnfStyle w:val="001000000000" w:firstRow="0" w:lastRow="0" w:firstColumn="1" w:lastColumn="0" w:oddVBand="0" w:evenVBand="0" w:oddHBand="0" w:evenHBand="0" w:firstRowFirstColumn="0" w:firstRowLastColumn="0" w:lastRowFirstColumn="0" w:lastRowLastColumn="0"/>
            <w:tcW w:w="863" w:type="dxa"/>
          </w:tcPr>
          <w:p w14:paraId="623A2586" w14:textId="6C8210ED" w:rsidR="00B26B4F" w:rsidRDefault="00B26B4F" w:rsidP="001E2005">
            <w:r>
              <w:t>400</w:t>
            </w:r>
          </w:p>
        </w:tc>
        <w:tc>
          <w:tcPr>
            <w:tcW w:w="2256" w:type="dxa"/>
          </w:tcPr>
          <w:p w14:paraId="6BBE5F71" w14:textId="5505B953" w:rsidR="00B26B4F" w:rsidRDefault="00B26B4F" w:rsidP="0030562D">
            <w:pPr>
              <w:cnfStyle w:val="000000000000" w:firstRow="0" w:lastRow="0" w:firstColumn="0" w:lastColumn="0" w:oddVBand="0" w:evenVBand="0" w:oddHBand="0" w:evenHBand="0" w:firstRowFirstColumn="0" w:firstRowLastColumn="0" w:lastRowFirstColumn="0" w:lastRowLastColumn="0"/>
            </w:pPr>
            <w:r w:rsidRPr="0081516B">
              <w:rPr>
                <w:b/>
              </w:rPr>
              <w:t>Bad</w:t>
            </w:r>
            <w:r>
              <w:t xml:space="preserve"> </w:t>
            </w:r>
            <w:r w:rsidRPr="0081516B">
              <w:rPr>
                <w:b/>
              </w:rPr>
              <w:t>request</w:t>
            </w:r>
            <w:r>
              <w:t xml:space="preserve"> </w:t>
            </w:r>
          </w:p>
        </w:tc>
        <w:tc>
          <w:tcPr>
            <w:tcW w:w="6237" w:type="dxa"/>
          </w:tcPr>
          <w:p w14:paraId="1020B072" w14:textId="38D26AD9" w:rsidR="00B26B4F" w:rsidRPr="0081516B" w:rsidRDefault="00B26B4F" w:rsidP="00926B28">
            <w:pPr>
              <w:cnfStyle w:val="000000000000" w:firstRow="0" w:lastRow="0" w:firstColumn="0" w:lastColumn="0" w:oddVBand="0" w:evenVBand="0" w:oddHBand="0" w:evenHBand="0" w:firstRowFirstColumn="0" w:firstRowLastColumn="0" w:lastRowFirstColumn="0" w:lastRowLastColumn="0"/>
              <w:rPr>
                <w:b/>
              </w:rPr>
            </w:pPr>
            <w:r>
              <w:t>At least one of the device type, version, resource or parameters to be supplied by the client are missing or invalid.</w:t>
            </w:r>
          </w:p>
        </w:tc>
      </w:tr>
      <w:tr w:rsidR="00B26B4F" w14:paraId="2BF168B7" w14:textId="55A6427A"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66B2305" w14:textId="0C4A6C3F" w:rsidR="00B26B4F" w:rsidRDefault="00B26B4F" w:rsidP="001E2005">
            <w:r>
              <w:t>500</w:t>
            </w:r>
          </w:p>
        </w:tc>
        <w:tc>
          <w:tcPr>
            <w:tcW w:w="2256" w:type="dxa"/>
          </w:tcPr>
          <w:p w14:paraId="572B1C81" w14:textId="6691CE00" w:rsidR="00B26B4F" w:rsidRDefault="00B26B4F" w:rsidP="0030562D">
            <w:pPr>
              <w:cnfStyle w:val="000000100000" w:firstRow="0" w:lastRow="0" w:firstColumn="0" w:lastColumn="0" w:oddVBand="0" w:evenVBand="0" w:oddHBand="1" w:evenHBand="0" w:firstRowFirstColumn="0" w:firstRowLastColumn="0" w:lastRowFirstColumn="0" w:lastRowLastColumn="0"/>
            </w:pPr>
            <w:r>
              <w:rPr>
                <w:b/>
              </w:rPr>
              <w:t>Internal Server Error</w:t>
            </w:r>
            <w:r>
              <w:t xml:space="preserve"> </w:t>
            </w:r>
          </w:p>
        </w:tc>
        <w:tc>
          <w:tcPr>
            <w:tcW w:w="6237" w:type="dxa"/>
          </w:tcPr>
          <w:p w14:paraId="66512320" w14:textId="1181E204" w:rsidR="00B26B4F" w:rsidRPr="0081516B" w:rsidRDefault="006E36C4" w:rsidP="00CD4894">
            <w:pPr>
              <w:cnfStyle w:val="000000100000" w:firstRow="0" w:lastRow="0" w:firstColumn="0" w:lastColumn="0" w:oddVBand="0" w:evenVBand="0" w:oddHBand="1" w:evenHBand="0" w:firstRowFirstColumn="0" w:firstRowLastColumn="0" w:lastRowFirstColumn="0" w:lastRowLastColumn="0"/>
              <w:rPr>
                <w:b/>
              </w:rPr>
            </w:pPr>
            <w:r>
              <w:t>An e</w:t>
            </w:r>
            <w:r w:rsidR="00B26B4F">
              <w:t>rror occurr</w:t>
            </w:r>
            <w:r>
              <w:t>ed</w:t>
            </w:r>
            <w:bookmarkStart w:id="0" w:name="_GoBack"/>
            <w:bookmarkEnd w:id="0"/>
            <w:r w:rsidR="00B26B4F">
              <w:t xml:space="preserve"> in the Remote Driver Server itself</w:t>
            </w:r>
          </w:p>
        </w:tc>
      </w:tr>
    </w:tbl>
    <w:p w14:paraId="2C0772E2" w14:textId="3BE64BCC" w:rsidR="001E2005" w:rsidRDefault="001E2005" w:rsidP="001E2005"/>
    <w:p w14:paraId="0E7CECF9" w14:textId="775DFE90" w:rsidR="00A61A11" w:rsidRDefault="00A61A11" w:rsidP="009D3723">
      <w:pPr>
        <w:pStyle w:val="Heading1"/>
      </w:pPr>
      <w:r>
        <w:lastRenderedPageBreak/>
        <w:t>Notes</w:t>
      </w:r>
    </w:p>
    <w:p w14:paraId="32E77671" w14:textId="61A5A26C" w:rsidR="001768C2" w:rsidRDefault="00926B28" w:rsidP="00A61A11">
      <w:pPr>
        <w:pStyle w:val="ListParagraph"/>
        <w:numPr>
          <w:ilvl w:val="0"/>
          <w:numId w:val="15"/>
        </w:numPr>
      </w:pPr>
      <w:r>
        <w:rPr>
          <w:b/>
        </w:rPr>
        <w:t xml:space="preserve">OS must be </w:t>
      </w:r>
      <w:r w:rsidR="000F1359">
        <w:rPr>
          <w:b/>
        </w:rPr>
        <w:t xml:space="preserve">Windows Vista or </w:t>
      </w:r>
      <w:r w:rsidR="000F1359" w:rsidRPr="000F1359">
        <w:rPr>
          <w:b/>
        </w:rPr>
        <w:t>later</w:t>
      </w:r>
      <w:r w:rsidR="000F1359">
        <w:t xml:space="preserve">: The new components </w:t>
      </w:r>
      <w:r w:rsidR="00B26B4F">
        <w:t xml:space="preserve">are written in </w:t>
      </w:r>
      <w:r w:rsidR="00781FEA">
        <w:t>.NET 4.6</w:t>
      </w:r>
      <w:r w:rsidR="00A61A11">
        <w:t xml:space="preserve"> </w:t>
      </w:r>
      <w:r w:rsidR="00B26B4F">
        <w:t>and t</w:t>
      </w:r>
      <w:r w:rsidR="000F1359">
        <w:t xml:space="preserve">his means that Windows operating systems </w:t>
      </w:r>
      <w:r w:rsidR="00B26B4F">
        <w:t xml:space="preserve">must </w:t>
      </w:r>
      <w:r w:rsidR="000F1359">
        <w:t>be Vista or later</w:t>
      </w:r>
      <w:r w:rsidR="00B26B4F">
        <w:t>.</w:t>
      </w:r>
    </w:p>
    <w:p w14:paraId="6CA15E6E" w14:textId="68FEA7BA" w:rsidR="00781FEA" w:rsidRDefault="00926B28" w:rsidP="00A61A11">
      <w:pPr>
        <w:pStyle w:val="ListParagraph"/>
        <w:numPr>
          <w:ilvl w:val="0"/>
          <w:numId w:val="15"/>
        </w:numPr>
      </w:pPr>
      <w:proofErr w:type="spellStart"/>
      <w:r w:rsidRPr="00926B28">
        <w:rPr>
          <w:b/>
        </w:rPr>
        <w:t>Device.Connected</w:t>
      </w:r>
      <w:proofErr w:type="spellEnd"/>
      <w:r w:rsidRPr="00926B28">
        <w:rPr>
          <w:b/>
        </w:rPr>
        <w:t>:</w:t>
      </w:r>
      <w:r>
        <w:t xml:space="preserve"> </w:t>
      </w:r>
      <w:r w:rsidR="00B26B4F">
        <w:t>T</w:t>
      </w:r>
      <w:r w:rsidR="001768C2">
        <w:t xml:space="preserve">he remote </w:t>
      </w:r>
      <w:r w:rsidR="00B26B4F">
        <w:t xml:space="preserve">device </w:t>
      </w:r>
      <w:r w:rsidR="001768C2">
        <w:t xml:space="preserve">server </w:t>
      </w:r>
      <w:r w:rsidR="00B26B4F">
        <w:t xml:space="preserve">can be configured to honour or disregard connection instructions from clients. This enables a device to be maintained in a connected state even if the client disconnects, useful when there are multiple concurrent clients or when the device is intended as an “always </w:t>
      </w:r>
      <w:proofErr w:type="gramStart"/>
      <w:r w:rsidR="00B26B4F">
        <w:t>available”  service</w:t>
      </w:r>
      <w:proofErr w:type="gramEnd"/>
      <w:r w:rsidR="00B26B4F">
        <w:t>.</w:t>
      </w:r>
      <w:r w:rsidR="001768C2">
        <w:t xml:space="preserve"> </w:t>
      </w:r>
      <w:r w:rsidR="00B26B4F">
        <w:t>In the “always on” configuration Windows c</w:t>
      </w:r>
      <w:r w:rsidR="001768C2">
        <w:t xml:space="preserve">lients will see </w:t>
      </w:r>
      <w:proofErr w:type="spellStart"/>
      <w:r w:rsidR="00EA5030">
        <w:t>Telescope.Connected</w:t>
      </w:r>
      <w:proofErr w:type="spellEnd"/>
      <w:r w:rsidR="00EA5030">
        <w:t xml:space="preserve"> changing state as they expect, but the real state will not change</w:t>
      </w:r>
      <w:r w:rsidR="00781FEA">
        <w:t>.</w:t>
      </w:r>
    </w:p>
    <w:p w14:paraId="74F8513D" w14:textId="77777777" w:rsidR="00781FEA" w:rsidRDefault="00781FEA" w:rsidP="00781FEA">
      <w:pPr>
        <w:pStyle w:val="Heading1"/>
      </w:pPr>
      <w:r>
        <w:t>Installation and Use</w:t>
      </w:r>
    </w:p>
    <w:p w14:paraId="69A1D67C" w14:textId="576AE860" w:rsidR="00781FEA" w:rsidRDefault="00BC23CF" w:rsidP="00781FEA">
      <w:r>
        <w:t>T</w:t>
      </w:r>
      <w:r w:rsidR="00781FEA">
        <w:t xml:space="preserve">he installer has </w:t>
      </w:r>
      <w:r w:rsidR="00B26B4F">
        <w:t xml:space="preserve">two </w:t>
      </w:r>
      <w:r w:rsidR="00781FEA">
        <w:t>install option</w:t>
      </w:r>
      <w:r w:rsidR="00B26B4F">
        <w:t>s</w:t>
      </w:r>
      <w:r w:rsidR="00781FEA">
        <w:t xml:space="preserve">, </w:t>
      </w:r>
      <w:r w:rsidR="00B26B4F">
        <w:t xml:space="preserve">one to install the remote </w:t>
      </w:r>
      <w:r>
        <w:t xml:space="preserve">device </w:t>
      </w:r>
      <w:r w:rsidR="00B26B4F">
        <w:t>server and the other to install Windows client drivers that can access the server and make it appear as if it the devices are locally connected.</w:t>
      </w:r>
      <w:r w:rsidR="00781FEA">
        <w:t xml:space="preserve"> </w:t>
      </w:r>
      <w:r>
        <w:t>The installer will</w:t>
      </w:r>
      <w:r w:rsidR="00781FEA">
        <w:t>:</w:t>
      </w:r>
    </w:p>
    <w:p w14:paraId="36365216" w14:textId="464EDA08" w:rsidR="00781FEA" w:rsidRDefault="00781FEA" w:rsidP="00781FEA">
      <w:pPr>
        <w:pStyle w:val="ListParagraph"/>
        <w:numPr>
          <w:ilvl w:val="0"/>
          <w:numId w:val="17"/>
        </w:numPr>
      </w:pPr>
      <w:r>
        <w:t xml:space="preserve">Install a new </w:t>
      </w:r>
      <w:r w:rsidR="00BC23CF">
        <w:t xml:space="preserve">device </w:t>
      </w:r>
      <w:r>
        <w:t>driver</w:t>
      </w:r>
      <w:r w:rsidR="00BC23CF">
        <w:t>s</w:t>
      </w:r>
      <w:r>
        <w:t xml:space="preserve"> </w:t>
      </w:r>
      <w:r w:rsidR="00BC23CF">
        <w:t xml:space="preserve">e.g. </w:t>
      </w:r>
      <w:r>
        <w:t>ASCOM.Web</w:t>
      </w:r>
      <w:proofErr w:type="gramStart"/>
      <w:r>
        <w:t>1.Telescope</w:t>
      </w:r>
      <w:proofErr w:type="gramEnd"/>
      <w:r>
        <w:t>, which appear as  ASCOM Web Client Driver 1 in Chooser.</w:t>
      </w:r>
      <w:r w:rsidR="00BC23CF">
        <w:t xml:space="preserve"> </w:t>
      </w:r>
      <w:r w:rsidR="00BC23CF">
        <w:br/>
        <w:t>*** Note: At present only one driver is installed but future versions will install a second driver to allow for two remote devices of the same type.</w:t>
      </w:r>
    </w:p>
    <w:p w14:paraId="61651B7C" w14:textId="77777777" w:rsidR="00781FEA" w:rsidRDefault="00781FEA" w:rsidP="00781FEA">
      <w:pPr>
        <w:pStyle w:val="ListParagraph"/>
        <w:numPr>
          <w:ilvl w:val="0"/>
          <w:numId w:val="17"/>
        </w:numPr>
      </w:pPr>
      <w:r>
        <w:t>Install the remote driver server in Start/All Programs/ASCOM Remote Driver Server.</w:t>
      </w:r>
    </w:p>
    <w:p w14:paraId="0E3F0328" w14:textId="77777777" w:rsidR="00781FEA" w:rsidRDefault="00781FEA" w:rsidP="00781FEA">
      <w:pPr>
        <w:pStyle w:val="Heading2"/>
      </w:pPr>
      <w:r>
        <w:t>Configure the server</w:t>
      </w:r>
    </w:p>
    <w:p w14:paraId="01BB1FD0" w14:textId="77777777" w:rsidR="00781FEA" w:rsidRDefault="00781FEA" w:rsidP="00781FEA">
      <w:r>
        <w:t xml:space="preserve">There is a “Setup” button the server form that brings up a setup dialogue to allow device types and devices to be selected. </w:t>
      </w:r>
    </w:p>
    <w:p w14:paraId="14F4AF8B" w14:textId="77777777" w:rsidR="00781FEA" w:rsidRDefault="00781FEA" w:rsidP="00781FEA">
      <w:r>
        <w:t>There is a dropdown to enable you to select the IP address and port number on which the server will listen. This should be pre-populated with all the available network addresses on the host PC plus “localhost”.</w:t>
      </w:r>
    </w:p>
    <w:p w14:paraId="03F9322C" w14:textId="70A7BE87" w:rsidR="00781FEA" w:rsidRDefault="00781FEA" w:rsidP="00781FEA">
      <w:r>
        <w:t xml:space="preserve">The Device Number is automatically assigned as device types are selected and </w:t>
      </w:r>
      <w:r w:rsidRPr="00FE27CD">
        <w:rPr>
          <w:b/>
        </w:rPr>
        <w:t>this</w:t>
      </w:r>
      <w:r w:rsidR="001C3B77">
        <w:rPr>
          <w:b/>
        </w:rPr>
        <w:t>, along with the Device Type,</w:t>
      </w:r>
      <w:r w:rsidRPr="00FE27CD">
        <w:rPr>
          <w:b/>
        </w:rPr>
        <w:t xml:space="preserve"> is what has to be configured into the client</w:t>
      </w:r>
      <w:r>
        <w:t xml:space="preserve"> in order to speak with the correct served device.</w:t>
      </w:r>
    </w:p>
    <w:p w14:paraId="35CDA65A" w14:textId="1A24DA76" w:rsidR="00781FEA" w:rsidRDefault="00BC23CF" w:rsidP="00781FEA">
      <w:r>
        <w:rPr>
          <w:noProof/>
        </w:rPr>
        <w:lastRenderedPageBreak/>
        <w:drawing>
          <wp:inline distT="0" distB="0" distL="0" distR="0" wp14:anchorId="2DC2E076" wp14:editId="78C57587">
            <wp:extent cx="5943600" cy="4269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69105"/>
                    </a:xfrm>
                    <a:prstGeom prst="rect">
                      <a:avLst/>
                    </a:prstGeom>
                  </pic:spPr>
                </pic:pic>
              </a:graphicData>
            </a:graphic>
          </wp:inline>
        </w:drawing>
      </w:r>
    </w:p>
    <w:p w14:paraId="1832244E" w14:textId="6E4524EB" w:rsidR="001F606D" w:rsidRDefault="001F606D" w:rsidP="001F606D">
      <w:pPr>
        <w:pStyle w:val="Heading2"/>
      </w:pPr>
      <w:r>
        <w:t>Configure the Client</w:t>
      </w:r>
      <w:r w:rsidR="001C3B77">
        <w:t>s</w:t>
      </w:r>
    </w:p>
    <w:p w14:paraId="1CE8B8CB" w14:textId="10A42979" w:rsidR="001F606D" w:rsidRDefault="00FE27CD" w:rsidP="001F606D">
      <w:r>
        <w:t xml:space="preserve">These are </w:t>
      </w:r>
      <w:r w:rsidR="001F606D">
        <w:t>normal ASCOM driver</w:t>
      </w:r>
      <w:r>
        <w:t>s</w:t>
      </w:r>
      <w:r w:rsidR="001F606D">
        <w:t xml:space="preserve"> (local server model) that </w:t>
      </w:r>
      <w:r w:rsidR="001C3B77">
        <w:t xml:space="preserve">appear as ASCOM Web Client 1 in each device type and that </w:t>
      </w:r>
      <w:r w:rsidR="001F606D">
        <w:t>can be configured through Chooser</w:t>
      </w:r>
      <w:r w:rsidR="001C3B77">
        <w:t xml:space="preserve"> as normal</w:t>
      </w:r>
      <w:r w:rsidR="001F606D">
        <w:t>. There are fields to</w:t>
      </w:r>
    </w:p>
    <w:p w14:paraId="029BE9BD" w14:textId="793ECD72" w:rsidR="001F606D" w:rsidRDefault="001F606D" w:rsidP="001F606D">
      <w:pPr>
        <w:pStyle w:val="ListParagraph"/>
        <w:numPr>
          <w:ilvl w:val="0"/>
          <w:numId w:val="18"/>
        </w:numPr>
      </w:pPr>
      <w:r>
        <w:t xml:space="preserve">select the connection type (HTTP or HTTPS). </w:t>
      </w:r>
      <w:r w:rsidRPr="001F606D">
        <w:rPr>
          <w:i/>
        </w:rPr>
        <w:t>Please note that the remote server itself only supports http)</w:t>
      </w:r>
    </w:p>
    <w:p w14:paraId="48349C18" w14:textId="795C90DC" w:rsidR="001F606D" w:rsidRPr="001F606D" w:rsidRDefault="001F606D" w:rsidP="001F606D">
      <w:pPr>
        <w:pStyle w:val="ListParagraph"/>
        <w:numPr>
          <w:ilvl w:val="0"/>
          <w:numId w:val="18"/>
        </w:numPr>
      </w:pPr>
      <w:r>
        <w:t xml:space="preserve">IP address and port name of the remote server. </w:t>
      </w:r>
      <w:r w:rsidRPr="001F606D">
        <w:rPr>
          <w:i/>
        </w:rPr>
        <w:t>A host name should work but has not yet been tested. For testing its fine to run the driver and the remote server on the same PC and localhost is the best choice of address for this configuration.</w:t>
      </w:r>
    </w:p>
    <w:p w14:paraId="6F2E5143" w14:textId="37195F4B" w:rsidR="001F606D" w:rsidRDefault="001F606D" w:rsidP="001F606D">
      <w:pPr>
        <w:pStyle w:val="ListParagraph"/>
        <w:numPr>
          <w:ilvl w:val="0"/>
          <w:numId w:val="18"/>
        </w:numPr>
      </w:pPr>
      <w:r>
        <w:t xml:space="preserve">Timeouts (in seconds) for quick response commands such as </w:t>
      </w:r>
      <w:proofErr w:type="spellStart"/>
      <w:r>
        <w:t>CanXXX</w:t>
      </w:r>
      <w:proofErr w:type="spellEnd"/>
      <w:r>
        <w:t xml:space="preserve"> properties and slow response commands such as </w:t>
      </w:r>
      <w:proofErr w:type="spellStart"/>
      <w:r>
        <w:t>SlewToCoordinates</w:t>
      </w:r>
      <w:proofErr w:type="spellEnd"/>
      <w:r>
        <w:t>.</w:t>
      </w:r>
    </w:p>
    <w:p w14:paraId="63697FF9" w14:textId="0144AF05" w:rsidR="00FE27CD" w:rsidRDefault="00FE27CD" w:rsidP="001F606D">
      <w:pPr>
        <w:pStyle w:val="ListParagraph"/>
        <w:numPr>
          <w:ilvl w:val="0"/>
          <w:numId w:val="18"/>
        </w:numPr>
      </w:pPr>
      <w:r>
        <w:t xml:space="preserve">Fields to enter username and password for authentication </w:t>
      </w:r>
      <w:r w:rsidRPr="00FE27CD">
        <w:rPr>
          <w:i/>
        </w:rPr>
        <w:t xml:space="preserve">(Only required if Apache or some other web server is used to proxy incoming </w:t>
      </w:r>
      <w:r>
        <w:rPr>
          <w:i/>
        </w:rPr>
        <w:t xml:space="preserve">remote device server </w:t>
      </w:r>
      <w:r w:rsidRPr="00FE27CD">
        <w:rPr>
          <w:i/>
        </w:rPr>
        <w:t>connections</w:t>
      </w:r>
      <w:r w:rsidR="001C3B77">
        <w:rPr>
          <w:i/>
        </w:rPr>
        <w:t xml:space="preserve"> and the web server has been configured to require a password to access one of the URIs. Username and password are not required on the EC2 demo system.</w:t>
      </w:r>
      <w:r w:rsidRPr="00FE27CD">
        <w:rPr>
          <w:i/>
        </w:rPr>
        <w:t>)</w:t>
      </w:r>
    </w:p>
    <w:p w14:paraId="0E494F86" w14:textId="5496FF9B" w:rsidR="001F606D" w:rsidRDefault="001C3B77" w:rsidP="001F606D">
      <w:r>
        <w:rPr>
          <w:noProof/>
          <w:lang w:eastAsia="en-GB"/>
        </w:rPr>
        <w:lastRenderedPageBreak/>
        <w:drawing>
          <wp:inline distT="0" distB="0" distL="0" distR="0" wp14:anchorId="3FD8CD8D" wp14:editId="378DAA0D">
            <wp:extent cx="5943600" cy="221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212340"/>
                    </a:xfrm>
                    <a:prstGeom prst="rect">
                      <a:avLst/>
                    </a:prstGeom>
                  </pic:spPr>
                </pic:pic>
              </a:graphicData>
            </a:graphic>
          </wp:inline>
        </w:drawing>
      </w:r>
    </w:p>
    <w:p w14:paraId="3FB71A7D" w14:textId="6CCE27BE" w:rsidR="00F24179" w:rsidRDefault="00F24179" w:rsidP="00781FEA">
      <w:r>
        <w:t xml:space="preserve"> </w:t>
      </w:r>
    </w:p>
    <w:p w14:paraId="344F8B0B" w14:textId="77777777" w:rsidR="00F24179" w:rsidRDefault="00F24179" w:rsidP="00F24179">
      <w:pPr>
        <w:pStyle w:val="Heading2"/>
      </w:pPr>
      <w:r>
        <w:t>API Documentation</w:t>
      </w:r>
    </w:p>
    <w:p w14:paraId="607CA17E" w14:textId="77777777" w:rsidR="00F24179" w:rsidRDefault="00F24179" w:rsidP="00F24179">
      <w:r>
        <w:t>Swagger documentation for all methods is available through this URL:</w:t>
      </w:r>
    </w:p>
    <w:p w14:paraId="7BB05F33" w14:textId="37DEB027" w:rsidR="00F24179" w:rsidRDefault="00BC23CF" w:rsidP="00F24179">
      <w:hyperlink r:id="rId27" w:history="1">
        <w:r w:rsidRPr="00AA0F90">
          <w:rPr>
            <w:rStyle w:val="Hyperlink"/>
          </w:rPr>
          <w:t>http://www.ascom-standards.org/api</w:t>
        </w:r>
      </w:hyperlink>
      <w:r>
        <w:t xml:space="preserve"> </w:t>
      </w:r>
    </w:p>
    <w:p w14:paraId="4FDD050F" w14:textId="77777777" w:rsidR="00F24179" w:rsidRDefault="00F24179" w:rsidP="00F24179">
      <w:r>
        <w:t>click on one of the grey Show/Hide links to expand one of the sets of methods.</w:t>
      </w:r>
    </w:p>
    <w:p w14:paraId="43486809" w14:textId="77777777" w:rsidR="00F24179" w:rsidRDefault="00F24179" w:rsidP="00F24179">
      <w:r>
        <w:rPr>
          <w:noProof/>
          <w:lang w:eastAsia="en-GB"/>
        </w:rPr>
        <w:drawing>
          <wp:inline distT="0" distB="0" distL="0" distR="0" wp14:anchorId="5B4CD6CC" wp14:editId="31AF09DE">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40505"/>
                    </a:xfrm>
                    <a:prstGeom prst="rect">
                      <a:avLst/>
                    </a:prstGeom>
                  </pic:spPr>
                </pic:pic>
              </a:graphicData>
            </a:graphic>
          </wp:inline>
        </w:drawing>
      </w:r>
    </w:p>
    <w:p w14:paraId="43CEA777" w14:textId="77777777" w:rsidR="00F24179" w:rsidRDefault="00F24179" w:rsidP="00F24179">
      <w:r>
        <w:t>Then click on one of the blue Get methods e.g.:</w:t>
      </w:r>
    </w:p>
    <w:p w14:paraId="25335068" w14:textId="013849F3" w:rsidR="00F24179" w:rsidRDefault="00F24179" w:rsidP="00F24179">
      <w:r>
        <w:rPr>
          <w:noProof/>
          <w:lang w:eastAsia="en-GB"/>
        </w:rPr>
        <w:lastRenderedPageBreak/>
        <w:drawing>
          <wp:inline distT="0" distB="0" distL="0" distR="0" wp14:anchorId="570D905A" wp14:editId="4716DD6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6004560"/>
                    </a:xfrm>
                    <a:prstGeom prst="rect">
                      <a:avLst/>
                    </a:prstGeom>
                  </pic:spPr>
                </pic:pic>
              </a:graphicData>
            </a:graphic>
          </wp:inline>
        </w:drawing>
      </w:r>
      <w:r w:rsidR="000F1359" w:rsidRPr="001768C2">
        <w:br/>
      </w:r>
      <w:r>
        <w:t xml:space="preserve">The “Try it out!” button </w:t>
      </w:r>
      <w:r w:rsidR="00BC23CF">
        <w:t>is not functional at present because the content needs to be hosted from a server running Windows and the ASCOM Remote Device Server.</w:t>
      </w:r>
    </w:p>
    <w:sectPr w:rsidR="00F24179" w:rsidSect="00C31B2E">
      <w:footerReference w:type="default" r:id="rId30"/>
      <w:pgSz w:w="12240" w:h="15840"/>
      <w:pgMar w:top="1440" w:right="1440" w:bottom="993" w:left="1440" w:header="720" w:footer="54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DF80B6" w14:textId="77777777" w:rsidR="00CF2916" w:rsidRDefault="00CF2916">
      <w:pPr>
        <w:spacing w:after="0" w:line="240" w:lineRule="auto"/>
      </w:pPr>
      <w:r>
        <w:separator/>
      </w:r>
    </w:p>
  </w:endnote>
  <w:endnote w:type="continuationSeparator" w:id="0">
    <w:p w14:paraId="7F7CF5A1" w14:textId="77777777" w:rsidR="00CF2916" w:rsidRDefault="00CF29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27E05" w14:textId="17349E35" w:rsidR="00F732BE" w:rsidRDefault="00F732BE" w:rsidP="00D7241F">
    <w:pPr>
      <w:pStyle w:val="Footer"/>
      <w:tabs>
        <w:tab w:val="clear" w:pos="4513"/>
        <w:tab w:val="center" w:pos="4820"/>
      </w:tabs>
    </w:pPr>
    <w:r w:rsidRPr="00C31B2E">
      <w:rPr>
        <w:sz w:val="18"/>
        <w:szCs w:val="18"/>
      </w:rPr>
      <w:t xml:space="preserve">Document version </w:t>
    </w:r>
    <w:r w:rsidR="00153273">
      <w:rPr>
        <w:sz w:val="18"/>
        <w:szCs w:val="18"/>
      </w:rPr>
      <w:t>1</w:t>
    </w:r>
    <w:r w:rsidRPr="00C31B2E">
      <w:rPr>
        <w:sz w:val="18"/>
        <w:szCs w:val="18"/>
      </w:rPr>
      <w:t>.</w:t>
    </w:r>
    <w:r w:rsidR="00153273">
      <w:rPr>
        <w:sz w:val="18"/>
        <w:szCs w:val="18"/>
      </w:rPr>
      <w:t>0</w:t>
    </w:r>
    <w:r w:rsidRPr="00C31B2E">
      <w:rPr>
        <w:sz w:val="18"/>
        <w:szCs w:val="18"/>
      </w:rPr>
      <w:t xml:space="preserve"> – </w:t>
    </w:r>
    <w:r w:rsidR="00153273">
      <w:rPr>
        <w:sz w:val="18"/>
        <w:szCs w:val="18"/>
      </w:rPr>
      <w:t>20</w:t>
    </w:r>
    <w:r w:rsidRPr="00F732BE">
      <w:rPr>
        <w:sz w:val="18"/>
        <w:szCs w:val="18"/>
        <w:vertAlign w:val="superscript"/>
      </w:rPr>
      <w:t>th</w:t>
    </w:r>
    <w:r>
      <w:rPr>
        <w:sz w:val="18"/>
        <w:szCs w:val="18"/>
      </w:rPr>
      <w:t xml:space="preserve"> </w:t>
    </w:r>
    <w:r w:rsidR="00153273">
      <w:rPr>
        <w:sz w:val="18"/>
        <w:szCs w:val="18"/>
      </w:rPr>
      <w:t>May 2018</w:t>
    </w:r>
    <w:r>
      <w:tab/>
    </w:r>
    <w:sdt>
      <w:sdtPr>
        <w:id w:val="198157642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66DDA">
          <w:rPr>
            <w:noProof/>
          </w:rPr>
          <w:t>10</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8D47C3" w14:textId="77777777" w:rsidR="00CF2916" w:rsidRDefault="00CF2916">
      <w:pPr>
        <w:spacing w:after="0" w:line="240" w:lineRule="auto"/>
      </w:pPr>
      <w:r>
        <w:separator/>
      </w:r>
    </w:p>
  </w:footnote>
  <w:footnote w:type="continuationSeparator" w:id="0">
    <w:p w14:paraId="3F07A22C" w14:textId="77777777" w:rsidR="00CF2916" w:rsidRDefault="00CF291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9A52F2"/>
    <w:multiLevelType w:val="multilevel"/>
    <w:tmpl w:val="1D9C3484"/>
    <w:lvl w:ilvl="0">
      <w:start w:val="1"/>
      <w:numFmt w:val="decimal"/>
      <w:pStyle w:val="Heading1"/>
      <w:lvlText w:val="%1"/>
      <w:lvlJc w:val="left"/>
      <w:pPr>
        <w:ind w:left="432" w:hanging="432"/>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5"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
  </w:num>
  <w:num w:numId="14">
    <w:abstractNumId w:val="3"/>
  </w:num>
  <w:num w:numId="15">
    <w:abstractNumId w:val="5"/>
  </w:num>
  <w:num w:numId="16">
    <w:abstractNumId w:val="7"/>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7EF"/>
    <w:rsid w:val="0007539E"/>
    <w:rsid w:val="000F1359"/>
    <w:rsid w:val="00153273"/>
    <w:rsid w:val="00175F5F"/>
    <w:rsid w:val="001768C2"/>
    <w:rsid w:val="001C3B77"/>
    <w:rsid w:val="001D313D"/>
    <w:rsid w:val="001E2005"/>
    <w:rsid w:val="001F606D"/>
    <w:rsid w:val="00212907"/>
    <w:rsid w:val="002609DA"/>
    <w:rsid w:val="0028496E"/>
    <w:rsid w:val="00294E0E"/>
    <w:rsid w:val="0030562D"/>
    <w:rsid w:val="003279BA"/>
    <w:rsid w:val="003547E2"/>
    <w:rsid w:val="00385225"/>
    <w:rsid w:val="00393574"/>
    <w:rsid w:val="003B41C5"/>
    <w:rsid w:val="003B7F65"/>
    <w:rsid w:val="003C3B12"/>
    <w:rsid w:val="00415787"/>
    <w:rsid w:val="0046460B"/>
    <w:rsid w:val="004831BF"/>
    <w:rsid w:val="004F6EE8"/>
    <w:rsid w:val="00535788"/>
    <w:rsid w:val="00552C3A"/>
    <w:rsid w:val="006337A3"/>
    <w:rsid w:val="00654342"/>
    <w:rsid w:val="006610C1"/>
    <w:rsid w:val="00666DDA"/>
    <w:rsid w:val="006711E1"/>
    <w:rsid w:val="006B70B4"/>
    <w:rsid w:val="006E36C4"/>
    <w:rsid w:val="0070173B"/>
    <w:rsid w:val="00781FEA"/>
    <w:rsid w:val="007C37F8"/>
    <w:rsid w:val="0081516B"/>
    <w:rsid w:val="00836C17"/>
    <w:rsid w:val="008603D4"/>
    <w:rsid w:val="008C63B4"/>
    <w:rsid w:val="00926B28"/>
    <w:rsid w:val="009777EF"/>
    <w:rsid w:val="009D3723"/>
    <w:rsid w:val="00A46DFB"/>
    <w:rsid w:val="00A47BB2"/>
    <w:rsid w:val="00A61A11"/>
    <w:rsid w:val="00A77CC6"/>
    <w:rsid w:val="00AB0A7D"/>
    <w:rsid w:val="00AC328A"/>
    <w:rsid w:val="00AD2BFE"/>
    <w:rsid w:val="00B26B4F"/>
    <w:rsid w:val="00B3556E"/>
    <w:rsid w:val="00B647FF"/>
    <w:rsid w:val="00B958A1"/>
    <w:rsid w:val="00BC23CF"/>
    <w:rsid w:val="00BD1415"/>
    <w:rsid w:val="00BF6CB8"/>
    <w:rsid w:val="00C138FB"/>
    <w:rsid w:val="00C31B2E"/>
    <w:rsid w:val="00C3596B"/>
    <w:rsid w:val="00C67DB2"/>
    <w:rsid w:val="00C85194"/>
    <w:rsid w:val="00CA206A"/>
    <w:rsid w:val="00CD4894"/>
    <w:rsid w:val="00CF2916"/>
    <w:rsid w:val="00D451EA"/>
    <w:rsid w:val="00D7241F"/>
    <w:rsid w:val="00E008DD"/>
    <w:rsid w:val="00E703F5"/>
    <w:rsid w:val="00EA5030"/>
    <w:rsid w:val="00EB61BD"/>
    <w:rsid w:val="00EC124B"/>
    <w:rsid w:val="00EC559C"/>
    <w:rsid w:val="00EE48FB"/>
    <w:rsid w:val="00EE7B51"/>
    <w:rsid w:val="00F24179"/>
    <w:rsid w:val="00F4641E"/>
    <w:rsid w:val="00F732BE"/>
    <w:rsid w:val="00FC7630"/>
    <w:rsid w:val="00FE27CD"/>
    <w:rsid w:val="00FE75A5"/>
    <w:rsid w:val="00FF211A"/>
    <w:rsid w:val="00FF3B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179"/>
  <w15:chartTrackingRefBased/>
  <w15:docId w15:val="{2D015EB2-E4F5-423B-A348-2002FEB1B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rPr>
  </w:style>
  <w:style w:type="paragraph" w:styleId="Heading1">
    <w:name w:val="heading 1"/>
    <w:basedOn w:val="Normal"/>
    <w:next w:val="Normal"/>
    <w:link w:val="Heading1Char"/>
    <w:autoRedefine/>
    <w:uiPriority w:val="9"/>
    <w:qFormat/>
    <w:rsid w:val="009D3723"/>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pPr>
      <w:keepNext/>
      <w:keepLines/>
      <w:numPr>
        <w:ilvl w:val="1"/>
        <w:numId w:val="12"/>
      </w:numPr>
      <w:spacing w:before="40" w:after="0"/>
      <w:ind w:left="576"/>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723"/>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2">
    <w:name w:val="List Table 6 Colorful Accent 2"/>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ListTable6Colorful-Accent1">
    <w:name w:val="List Table 6 Colorful Accent 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6Colorful-Accent1">
    <w:name w:val="Grid Table 6 Colorful Accent 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4-Accent2">
    <w:name w:val="Grid Table 4 Accent 2"/>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styleId="UnresolvedMention">
    <w:name w:val="Unresolved Mention"/>
    <w:basedOn w:val="DefaultParagraphFont"/>
    <w:uiPriority w:val="99"/>
    <w:semiHidden/>
    <w:unhideWhenUsed/>
    <w:rsid w:val="00BC23C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api.peakobservatory.com/api/telescope/v1/axisrates?axis=0"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api.peakobservatory.com/API/Telescope/V1/AxisRates?Axis=0" TargetMode="External"/><Relationship Id="rId28"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yperlink" Target="http://www.ascom-standards.org/api"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2.xml><?xml version="1.0" encoding="utf-8"?>
<ds:datastoreItem xmlns:ds="http://schemas.openxmlformats.org/officeDocument/2006/customXml" ds:itemID="{0215A6F6-CBA5-4C40-8671-B5BC14268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25</TotalTime>
  <Pages>1</Pages>
  <Words>2113</Words>
  <Characters>1204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 Simpson</cp:lastModifiedBy>
  <cp:revision>5</cp:revision>
  <cp:lastPrinted>2017-09-19T16:39:00Z</cp:lastPrinted>
  <dcterms:created xsi:type="dcterms:W3CDTF">2018-05-20T09:11:00Z</dcterms:created>
  <dcterms:modified xsi:type="dcterms:W3CDTF">2018-05-20T09: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